
<file path=[Content_Types].xml><?xml version="1.0" encoding="utf-8"?>
<Types xmlns="http://schemas.openxmlformats.org/package/2006/content-types"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94.xml" ContentType="application/vnd.openxmlformats-officedocument.presentationml.slide+xml"/>
  <Override PartName="/ppt/notesSlides/notesSlide2.xml" ContentType="application/vnd.openxmlformats-officedocument.presentationml.notesSlide+xml"/>
  <Override PartName="/ppt/notesSlides/notesSlide105.xml" ContentType="application/vnd.openxmlformats-officedocument.presentationml.notesSlide+xml"/>
  <Override PartName="/ppt/slides/slide36.xml" ContentType="application/vnd.openxmlformats-officedocument.presentationml.slide+xml"/>
  <Override PartName="/ppt/slides/slide83.xml" ContentType="application/vnd.openxmlformats-officedocument.presentationml.slide+xml"/>
  <Override PartName="/ppt/slides/slide120.xml" ContentType="application/vnd.openxmlformats-officedocument.presentationml.slide+xml"/>
  <Override PartName="/ppt/notesSlides/notesSlide3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96.xml" ContentType="application/vnd.openxmlformats-officedocument.presentationml.notesSlide+xml"/>
  <Override PartName="/ppt/slides/slide25.xml" ContentType="application/vnd.openxmlformats-officedocument.presentationml.slide+xml"/>
  <Override PartName="/ppt/slides/slide72.xml" ContentType="application/vnd.openxmlformats-officedocument.presentationml.slid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74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63.xml" ContentType="application/vnd.openxmlformats-officedocument.presentationml.notesSlide+xml"/>
  <Override PartName="/ppt/tableStyles.xml" ContentType="application/vnd.openxmlformats-officedocument.presentationml.tableStyles+xml"/>
  <Override PartName="/ppt/notesSlides/notesSlide4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30.xml" ContentType="application/vnd.openxmlformats-officedocument.presentationml.notesSlide+xml"/>
  <Override PartName="/ppt/slides/slide99.xml" ContentType="application/vnd.openxmlformats-officedocument.presentationml.slide+xml"/>
  <Override PartName="/ppt/notesSlides/notesSlide7.xml" ContentType="application/vnd.openxmlformats-officedocument.presentationml.notesSlide+xml"/>
  <Override PartName="/ppt/diagrams/layout1.xml" ContentType="application/vnd.openxmlformats-officedocument.drawingml.diagramLayout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66.xml" ContentType="application/vnd.openxmlformats-officedocument.presentationml.slide+xml"/>
  <Override PartName="/ppt/slides/slide103.xml" ContentType="application/vnd.openxmlformats-officedocument.presentationml.slide+xml"/>
  <Override PartName="/ppt/slides/slide114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68.xml" ContentType="application/vnd.openxmlformats-officedocument.presentationml.notesSlide+xml"/>
  <Override PartName="/ppt/notesSlides/notesSlide79.xml" ContentType="application/vnd.openxmlformats-officedocument.presentationml.notesSlide+xml"/>
  <Override PartName="/ppt/slides/slide55.xml" ContentType="application/vnd.openxmlformats-officedocument.presentationml.slide+xml"/>
  <Override PartName="/ppt/theme/theme2.xml" ContentType="application/vnd.openxmlformats-officedocument.theme+xml"/>
  <Override PartName="/ppt/notesSlides/notesSlide57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13.xml" ContentType="application/vnd.openxmlformats-officedocument.presentationml.notes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80.xml" ContentType="application/vnd.openxmlformats-officedocument.presentationml.slide+xml"/>
  <Override PartName="/ppt/slides/slide91.xml" ContentType="application/vnd.openxmlformats-officedocument.presentationml.slide+xml"/>
  <Default Extension="emf" ContentType="image/x-emf"/>
  <Override PartName="/ppt/notesSlides/notesSlide46.xml" ContentType="application/vnd.openxmlformats-officedocument.presentationml.notesSlide+xml"/>
  <Override PartName="/ppt/notesSlides/notesSlide93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82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60.xml" ContentType="application/vnd.openxmlformats-officedocument.presentationml.notesSlide+xml"/>
  <Override PartName="/ppt/slides/slide119.xml" ContentType="application/vnd.openxmlformats-officedocument.presentationml.slide+xml"/>
  <Override PartName="/ppt/slideLayouts/slideLayout10.xml" ContentType="application/vnd.openxmlformats-officedocument.presentationml.slideLayout+xml"/>
  <Override PartName="/ppt/slides/slide108.xml" ContentType="application/vnd.openxmlformats-officedocument.presentationml.slide+xml"/>
  <Override PartName="/ppt/notesSlides/notesSlide118.xml" ContentType="application/vnd.openxmlformats-officedocument.presentationml.notesSlide+xml"/>
  <Override PartName="/ppt/slides/slide49.xml" ContentType="application/vnd.openxmlformats-officedocument.presentationml.slide+xml"/>
  <Override PartName="/ppt/slides/slide78.xml" ContentType="application/vnd.openxmlformats-officedocument.presentationml.slide+xml"/>
  <Override PartName="/ppt/slides/slide96.xml" ContentType="application/vnd.openxmlformats-officedocument.presentationml.slide+xml"/>
  <Override PartName="/ppt/slides/slide115.xml" ContentType="application/vnd.openxmlformats-officedocument.presentationml.slide+xml"/>
  <Override PartName="/ppt/notesSlides/notesSlide4.xml" ContentType="application/vnd.openxmlformats-officedocument.presentationml.notesSlide+xml"/>
  <Override PartName="/ppt/notesSlides/notesSlide107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85.xml" ContentType="application/vnd.openxmlformats-officedocument.presentationml.slide+xml"/>
  <Override PartName="/ppt/slides/slide104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notesSlides/notesSlide69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114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s/slide92.xml" ContentType="application/vnd.openxmlformats-officedocument.presentationml.slide+xml"/>
  <Override PartName="/ppt/slides/slide111.xml" ContentType="application/vnd.openxmlformats-officedocument.presentationml.slide+xml"/>
  <Override PartName="/ppt/slideLayouts/slideLayout4.xml" ContentType="application/vnd.openxmlformats-officedocument.presentationml.slideLayout+xml"/>
  <Override PartName="/ppt/notesSlides/notesSlide29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21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Override PartName="/ppt/slides/slide100.xml" ContentType="application/vnd.openxmlformats-officedocument.presentationml.slide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65.xml" ContentType="application/vnd.openxmlformats-officedocument.presentationml.notesSlide+xml"/>
  <Default Extension="wmf" ContentType="image/x-wmf"/>
  <Override PartName="/ppt/notesSlides/notesSlide83.xml" ContentType="application/vnd.openxmlformats-officedocument.presentationml.notesSlide+xml"/>
  <Override PartName="/ppt/notesSlides/notesSlide110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90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50.xml" ContentType="application/vnd.openxmlformats-officedocument.presentationml.notesSlide+xml"/>
  <Override PartName="/ppt/slides/slide79.xml" ContentType="application/vnd.openxmlformats-officedocument.presentationml.slide+xml"/>
  <Override PartName="/ppt/slides/slide109.xml" ContentType="application/vnd.openxmlformats-officedocument.presentationml.slide+xml"/>
  <Override PartName="/ppt/notesSlides/notesSlide10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19.xml" ContentType="application/vnd.openxmlformats-officedocument.presentationml.notesSlid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s/slide97.xml" ContentType="application/vnd.openxmlformats-officedocument.presentationml.slide+xml"/>
  <Override PartName="/ppt/slides/slide116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notesSlides/notesSlide99.xml" ContentType="application/vnd.openxmlformats-officedocument.presentationml.notes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slides/slide105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15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s/slide64.xml" ContentType="application/vnd.openxmlformats-officedocument.presentationml.slide+xml"/>
  <Override PartName="/ppt/slides/slide93.xml" ContentType="application/vnd.openxmlformats-officedocument.presentationml.slide+xml"/>
  <Override PartName="/ppt/slides/slide101.xml" ContentType="application/vnd.openxmlformats-officedocument.presentationml.slide+xml"/>
  <Override PartName="/ppt/slides/slide112.xml" ContentType="application/vnd.openxmlformats-officedocument.presentationml.slide+xml"/>
  <Override PartName="/ppt/slideLayouts/slideLayout5.xml" ContentType="application/vnd.openxmlformats-officedocument.presentationml.slideLayout+xml"/>
  <Override PartName="/ppt/diagrams/drawing1.xml" ContentType="application/vnd.ms-office.drawingml.diagramDrawing+xml"/>
  <Override PartName="/ppt/notesSlides/notesSlide19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95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Override PartName="/ppt/slides/slide71.xml" ContentType="application/vnd.openxmlformats-officedocument.presentationml.slide+xml"/>
  <Override PartName="/ppt/slides/slide82.xml" ContentType="application/vnd.openxmlformats-officedocument.presentationml.slide+xml"/>
  <Override PartName="/ppt/diagrams/quickStyle1.xml" ContentType="application/vnd.openxmlformats-officedocument.drawingml.diagramStyle+xml"/>
  <Default Extension="jpeg" ContentType="image/jpeg"/>
  <Override PartName="/ppt/notesSlides/notesSlide37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11.xml" ContentType="application/vnd.openxmlformats-officedocument.presentationml.notesSlide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91.xml" ContentType="application/vnd.openxmlformats-officedocument.presentationml.notes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40.xml" ContentType="application/vnd.openxmlformats-officedocument.presentationml.notesSlide+xml"/>
  <Override PartName="/ppt/slides/slide98.xml" ContentType="application/vnd.openxmlformats-officedocument.presentationml.slide+xml"/>
  <Override PartName="/ppt/slides/slide117.xml" ContentType="application/vnd.openxmlformats-officedocument.presentationml.slide+xml"/>
  <Override PartName="/ppt/notesSlides/notesSlide6.xml" ContentType="application/vnd.openxmlformats-officedocument.presentationml.notesSlide+xml"/>
  <Override PartName="/ppt/notesSlides/notesSlide109.xml" ContentType="application/vnd.openxmlformats-officedocument.presentationml.notesSlide+xml"/>
  <Override PartName="/ppt/slides/slide8.xml" ContentType="application/vnd.openxmlformats-officedocument.presentationml.slide+xml"/>
  <Override PartName="/ppt/slides/slide69.xml" ContentType="application/vnd.openxmlformats-officedocument.presentationml.slide+xml"/>
  <Override PartName="/ppt/slides/slide87.xml" ContentType="application/vnd.openxmlformats-officedocument.presentationml.slide+xml"/>
  <Override PartName="/ppt/slides/slide106.xml" ContentType="application/vnd.openxmlformats-officedocument.presentationml.slide+xml"/>
  <Override PartName="/ppt/diagrams/data1.xml" ContentType="application/vnd.openxmlformats-officedocument.drawingml.diagramData+xml"/>
  <Override PartName="/ppt/notesSlides/notesSlide89.xml" ContentType="application/vnd.openxmlformats-officedocument.presentationml.notesSlide+xml"/>
  <Override PartName="/ppt/notesSlides/notesSlide116.xml" ContentType="application/vnd.openxmlformats-officedocument.presentationml.notesSlide+xml"/>
  <Override PartName="/ppt/slides/slide29.xml" ContentType="application/vnd.openxmlformats-officedocument.presentationml.slide+xml"/>
  <Override PartName="/ppt/slides/slide76.xml" ContentType="application/vnd.openxmlformats-officedocument.presentationml.slide+xml"/>
  <Override PartName="/ppt/slides/slide113.xml" ContentType="application/vnd.openxmlformats-officedocument.presentationml.slide+xml"/>
  <Override PartName="/ppt/notesSlides/notesSlide78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102.xml" ContentType="application/vnd.openxmlformats-officedocument.presentationml.slide+xml"/>
  <Override PartName="/ppt/slideLayouts/slideLayout6.xml" ContentType="application/vnd.openxmlformats-officedocument.presentationml.slideLayout+xml"/>
  <Override PartName="/ppt/notesSlides/notesSlide67.xml" ContentType="application/vnd.openxmlformats-officedocument.presentationml.notesSlide+xml"/>
  <Override PartName="/ppt/notesSlides/notesSlide112.xml" ContentType="application/vnd.openxmlformats-officedocument.presentationml.notesSlide+xml"/>
  <Override PartName="/ppt/slides/slide43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notesSlides/notesSlide4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101.xml" ContentType="application/vnd.openxmlformats-officedocument.presentationml.notesSlide+xml"/>
  <Override PartName="/ppt/slides/slide32.xml" ContentType="application/vnd.openxmlformats-officedocument.presentationml.slide+xml"/>
  <Override PartName="/ppt/notesSlides/notesSlide34.xml" ContentType="application/vnd.openxmlformats-officedocument.presentationml.notesSlide+xml"/>
  <Override PartName="/ppt/notesSlides/notesSlide81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notesSlides/notesSlide23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12.xml" ContentType="application/vnd.openxmlformats-officedocument.presentationml.notesSlide+xml"/>
  <Override PartName="/ppt/slides/slide118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107.xml" ContentType="application/vnd.openxmlformats-officedocument.presentationml.slide+xml"/>
  <Override PartName="/ppt/viewProps.xml" ContentType="application/vnd.openxmlformats-officedocument.presentationml.viewProps+xml"/>
  <Override PartName="/ppt/notesSlides/notesSlide106.xml" ContentType="application/vnd.openxmlformats-officedocument.presentationml.notesSlide+xml"/>
  <Override PartName="/ppt/notesSlides/notesSlide117.xml" ContentType="application/vnd.openxmlformats-officedocument.presentationml.notesSlide+xml"/>
  <Override PartName="/ppt/slides/slide48.xml" ContentType="application/vnd.openxmlformats-officedocument.presentationml.slide+xml"/>
  <Override PartName="/ppt/slides/slide95.xml" ContentType="application/vnd.openxmlformats-officedocument.presentationml.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notesSlides/notesSlide97.xml" ContentType="application/vnd.openxmlformats-officedocument.presentationml.notes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slides/slide121.xml" ContentType="application/vnd.openxmlformats-officedocument.presentationml.slide+xml"/>
  <Override PartName="/ppt/presProps.xml" ContentType="application/vnd.openxmlformats-officedocument.presentationml.presProps+xml"/>
  <Override PartName="/ppt/notesSlides/notesSlide39.xml" ContentType="application/vnd.openxmlformats-officedocument.presentationml.notesSlide+xml"/>
  <Override PartName="/ppt/notesSlides/notesSlide86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62.xml" ContentType="application/vnd.openxmlformats-officedocument.presentationml.slide+xml"/>
  <Override PartName="/ppt/slides/slide110.xml" ContentType="application/vnd.openxmlformats-officedocument.presentationml.slide+xml"/>
  <Override PartName="/ppt/slideLayouts/slideLayout3.xml" ContentType="application/vnd.openxmlformats-officedocument.presentationml.slideLayout+xml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120.xml" ContentType="application/vnd.openxmlformats-officedocument.presentationml.notesSlide+xml"/>
  <Override PartName="/ppt/slides/slide51.xml" ContentType="application/vnd.openxmlformats-officedocument.presentationml.slide+xml"/>
  <Override PartName="/ppt/notesSlides/notesSlide53.xml" ContentType="application/vnd.openxmlformats-officedocument.presentationml.notesSlide+xml"/>
  <Override PartName="/ppt/slides/slide40.xml" ContentType="application/vnd.openxmlformats-officedocument.presentationml.slide+xml"/>
  <Override PartName="/ppt/notesSlides/notesSlide42.xml" ContentType="application/vnd.openxmlformats-officedocument.presentationml.notesSlide+xml"/>
  <Override PartName="/ppt/notesSlides/notesSlide8.xml" ContentType="application/vnd.openxmlformats-officedocument.presentationml.notesSlide+xml"/>
  <Default Extension="vml" ContentType="application/vnd.openxmlformats-officedocument.vmlDrawing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slides/slide89.xml" ContentType="application/vnd.openxmlformats-officedocument.presentationml.slid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23"/>
  </p:notesMasterIdLst>
  <p:sldIdLst>
    <p:sldId id="256" r:id="rId2"/>
    <p:sldId id="257" r:id="rId3"/>
    <p:sldId id="258" r:id="rId4"/>
    <p:sldId id="263" r:id="rId5"/>
    <p:sldId id="340" r:id="rId6"/>
    <p:sldId id="343" r:id="rId7"/>
    <p:sldId id="345" r:id="rId8"/>
    <p:sldId id="344" r:id="rId9"/>
    <p:sldId id="349" r:id="rId10"/>
    <p:sldId id="350" r:id="rId11"/>
    <p:sldId id="352" r:id="rId12"/>
    <p:sldId id="351" r:id="rId13"/>
    <p:sldId id="353" r:id="rId14"/>
    <p:sldId id="357" r:id="rId15"/>
    <p:sldId id="358" r:id="rId16"/>
    <p:sldId id="359" r:id="rId17"/>
    <p:sldId id="372" r:id="rId18"/>
    <p:sldId id="373" r:id="rId19"/>
    <p:sldId id="363" r:id="rId20"/>
    <p:sldId id="374" r:id="rId21"/>
    <p:sldId id="375" r:id="rId22"/>
    <p:sldId id="376" r:id="rId23"/>
    <p:sldId id="377" r:id="rId24"/>
    <p:sldId id="378" r:id="rId25"/>
    <p:sldId id="379" r:id="rId26"/>
    <p:sldId id="380" r:id="rId27"/>
    <p:sldId id="381" r:id="rId28"/>
    <p:sldId id="384" r:id="rId29"/>
    <p:sldId id="391" r:id="rId30"/>
    <p:sldId id="392" r:id="rId31"/>
    <p:sldId id="393" r:id="rId32"/>
    <p:sldId id="394" r:id="rId33"/>
    <p:sldId id="395" r:id="rId34"/>
    <p:sldId id="382" r:id="rId35"/>
    <p:sldId id="383" r:id="rId36"/>
    <p:sldId id="396" r:id="rId37"/>
    <p:sldId id="397" r:id="rId38"/>
    <p:sldId id="398" r:id="rId39"/>
    <p:sldId id="399" r:id="rId40"/>
    <p:sldId id="405" r:id="rId41"/>
    <p:sldId id="400" r:id="rId42"/>
    <p:sldId id="401" r:id="rId43"/>
    <p:sldId id="406" r:id="rId44"/>
    <p:sldId id="402" r:id="rId45"/>
    <p:sldId id="403" r:id="rId46"/>
    <p:sldId id="404" r:id="rId47"/>
    <p:sldId id="408" r:id="rId48"/>
    <p:sldId id="407" r:id="rId49"/>
    <p:sldId id="409" r:id="rId50"/>
    <p:sldId id="411" r:id="rId51"/>
    <p:sldId id="410" r:id="rId52"/>
    <p:sldId id="413" r:id="rId53"/>
    <p:sldId id="412" r:id="rId54"/>
    <p:sldId id="414" r:id="rId55"/>
    <p:sldId id="416" r:id="rId56"/>
    <p:sldId id="415" r:id="rId57"/>
    <p:sldId id="417" r:id="rId58"/>
    <p:sldId id="418" r:id="rId59"/>
    <p:sldId id="419" r:id="rId60"/>
    <p:sldId id="420" r:id="rId61"/>
    <p:sldId id="421" r:id="rId62"/>
    <p:sldId id="422" r:id="rId63"/>
    <p:sldId id="423" r:id="rId64"/>
    <p:sldId id="453" r:id="rId65"/>
    <p:sldId id="424" r:id="rId66"/>
    <p:sldId id="425" r:id="rId67"/>
    <p:sldId id="426" r:id="rId68"/>
    <p:sldId id="427" r:id="rId69"/>
    <p:sldId id="428" r:id="rId70"/>
    <p:sldId id="429" r:id="rId71"/>
    <p:sldId id="430" r:id="rId72"/>
    <p:sldId id="432" r:id="rId73"/>
    <p:sldId id="433" r:id="rId74"/>
    <p:sldId id="434" r:id="rId75"/>
    <p:sldId id="435" r:id="rId76"/>
    <p:sldId id="431" r:id="rId77"/>
    <p:sldId id="436" r:id="rId78"/>
    <p:sldId id="437" r:id="rId79"/>
    <p:sldId id="438" r:id="rId80"/>
    <p:sldId id="439" r:id="rId81"/>
    <p:sldId id="440" r:id="rId82"/>
    <p:sldId id="441" r:id="rId83"/>
    <p:sldId id="442" r:id="rId84"/>
    <p:sldId id="444" r:id="rId85"/>
    <p:sldId id="445" r:id="rId86"/>
    <p:sldId id="443" r:id="rId87"/>
    <p:sldId id="446" r:id="rId88"/>
    <p:sldId id="454" r:id="rId89"/>
    <p:sldId id="455" r:id="rId90"/>
    <p:sldId id="463" r:id="rId91"/>
    <p:sldId id="464" r:id="rId92"/>
    <p:sldId id="465" r:id="rId93"/>
    <p:sldId id="456" r:id="rId94"/>
    <p:sldId id="466" r:id="rId95"/>
    <p:sldId id="467" r:id="rId96"/>
    <p:sldId id="457" r:id="rId97"/>
    <p:sldId id="468" r:id="rId98"/>
    <p:sldId id="469" r:id="rId99"/>
    <p:sldId id="470" r:id="rId100"/>
    <p:sldId id="471" r:id="rId101"/>
    <p:sldId id="472" r:id="rId102"/>
    <p:sldId id="473" r:id="rId103"/>
    <p:sldId id="474" r:id="rId104"/>
    <p:sldId id="483" r:id="rId105"/>
    <p:sldId id="497" r:id="rId106"/>
    <p:sldId id="498" r:id="rId107"/>
    <p:sldId id="499" r:id="rId108"/>
    <p:sldId id="500" r:id="rId109"/>
    <p:sldId id="502" r:id="rId110"/>
    <p:sldId id="476" r:id="rId111"/>
    <p:sldId id="475" r:id="rId112"/>
    <p:sldId id="484" r:id="rId113"/>
    <p:sldId id="485" r:id="rId114"/>
    <p:sldId id="486" r:id="rId115"/>
    <p:sldId id="487" r:id="rId116"/>
    <p:sldId id="488" r:id="rId117"/>
    <p:sldId id="489" r:id="rId118"/>
    <p:sldId id="490" r:id="rId119"/>
    <p:sldId id="494" r:id="rId120"/>
    <p:sldId id="496" r:id="rId121"/>
    <p:sldId id="303" r:id="rId122"/>
  </p:sldIdLst>
  <p:sldSz cx="9144000" cy="6858000" type="screen4x3"/>
  <p:notesSz cx="7099300" cy="10234613"/>
  <p:defaultTextStyle>
    <a:defPPr>
      <a:defRPr lang="pt-B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édio 2 - Ênfas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7AC3CCA-C797-4891-BE02-D94E43425B78}" styleName="Estilo Médio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69CF1AB2-1976-4502-BF36-3FF5EA218861}" styleName="Estilo Médio 4 - Ênfas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6E25E649-3F16-4E02-A733-19D2CDBF48F0}" styleName="Estilo Médio 3 - Ênfase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87" autoAdjust="0"/>
    <p:restoredTop sz="94667" autoAdjust="0"/>
  </p:normalViewPr>
  <p:slideViewPr>
    <p:cSldViewPr>
      <p:cViewPr>
        <p:scale>
          <a:sx n="60" d="100"/>
          <a:sy n="60" d="100"/>
        </p:scale>
        <p:origin x="-1434" y="-3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1178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2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1DFF060-297F-49E9-8AD4-3592A7AE74D8}" type="doc">
      <dgm:prSet loTypeId="urn:microsoft.com/office/officeart/2005/8/layout/chevron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pt-BR"/>
        </a:p>
      </dgm:t>
    </dgm:pt>
    <dgm:pt modelId="{123D83A9-5FE1-4DA5-BD61-E76ED94B46A4}">
      <dgm:prSet phldrT="[Texto]"/>
      <dgm:spPr/>
      <dgm:t>
        <a:bodyPr/>
        <a:lstStyle/>
        <a:p>
          <a:endParaRPr lang="pt-BR" dirty="0"/>
        </a:p>
      </dgm:t>
    </dgm:pt>
    <dgm:pt modelId="{898E1C6C-1ABE-4020-87B2-DB4C0FAF9C5D}" type="parTrans" cxnId="{268955E9-C35F-4AAA-B4FB-836AF87B36EB}">
      <dgm:prSet/>
      <dgm:spPr/>
      <dgm:t>
        <a:bodyPr/>
        <a:lstStyle/>
        <a:p>
          <a:endParaRPr lang="pt-BR"/>
        </a:p>
      </dgm:t>
    </dgm:pt>
    <dgm:pt modelId="{42B834BA-4BCF-4F99-8905-530732C56DB4}" type="sibTrans" cxnId="{268955E9-C35F-4AAA-B4FB-836AF87B36EB}">
      <dgm:prSet/>
      <dgm:spPr/>
      <dgm:t>
        <a:bodyPr/>
        <a:lstStyle/>
        <a:p>
          <a:endParaRPr lang="pt-BR"/>
        </a:p>
      </dgm:t>
    </dgm:pt>
    <dgm:pt modelId="{BCB5CC0C-FE50-4D38-A6E9-599B7490D1BC}">
      <dgm:prSet phldrT="[Texto]"/>
      <dgm:spPr/>
      <dgm:t>
        <a:bodyPr/>
        <a:lstStyle/>
        <a:p>
          <a:r>
            <a:rPr lang="pt-BR" dirty="0" smtClean="0"/>
            <a:t>Modelo de classes de Análise</a:t>
          </a:r>
          <a:endParaRPr lang="pt-BR" dirty="0"/>
        </a:p>
      </dgm:t>
    </dgm:pt>
    <dgm:pt modelId="{68EFA678-61A7-42A9-BEF3-FAAA97FDFCD6}" type="parTrans" cxnId="{A69C6F14-5EEF-4FB5-A40A-2587935FDFD9}">
      <dgm:prSet/>
      <dgm:spPr/>
      <dgm:t>
        <a:bodyPr/>
        <a:lstStyle/>
        <a:p>
          <a:endParaRPr lang="pt-BR"/>
        </a:p>
      </dgm:t>
    </dgm:pt>
    <dgm:pt modelId="{E277C27A-4B64-464A-9637-F485F7A31DD8}" type="sibTrans" cxnId="{A69C6F14-5EEF-4FB5-A40A-2587935FDFD9}">
      <dgm:prSet/>
      <dgm:spPr/>
      <dgm:t>
        <a:bodyPr/>
        <a:lstStyle/>
        <a:p>
          <a:endParaRPr lang="pt-BR"/>
        </a:p>
      </dgm:t>
    </dgm:pt>
    <dgm:pt modelId="{BBE1A8F4-800B-4480-BDD4-4EECEB026050}">
      <dgm:prSet phldrT="[Texto]"/>
      <dgm:spPr/>
      <dgm:t>
        <a:bodyPr/>
        <a:lstStyle/>
        <a:p>
          <a:endParaRPr lang="pt-BR" dirty="0"/>
        </a:p>
      </dgm:t>
    </dgm:pt>
    <dgm:pt modelId="{0EF06405-A1C6-4787-88F7-AFE60C2D6172}" type="parTrans" cxnId="{006AAF37-A013-4CBF-AC77-4ECF2AC0E15B}">
      <dgm:prSet/>
      <dgm:spPr/>
      <dgm:t>
        <a:bodyPr/>
        <a:lstStyle/>
        <a:p>
          <a:endParaRPr lang="pt-BR"/>
        </a:p>
      </dgm:t>
    </dgm:pt>
    <dgm:pt modelId="{A6558556-E4EC-49FC-8979-72B6D2D3CF3E}" type="sibTrans" cxnId="{006AAF37-A013-4CBF-AC77-4ECF2AC0E15B}">
      <dgm:prSet/>
      <dgm:spPr/>
      <dgm:t>
        <a:bodyPr/>
        <a:lstStyle/>
        <a:p>
          <a:endParaRPr lang="pt-BR"/>
        </a:p>
      </dgm:t>
    </dgm:pt>
    <dgm:pt modelId="{2F841FEE-BD98-46D0-984B-55FDF86E26F0}">
      <dgm:prSet phldrT="[Texto]"/>
      <dgm:spPr/>
      <dgm:t>
        <a:bodyPr/>
        <a:lstStyle/>
        <a:p>
          <a:r>
            <a:rPr lang="pt-BR" dirty="0" smtClean="0"/>
            <a:t>Modelo de classes de Especificação</a:t>
          </a:r>
          <a:endParaRPr lang="pt-BR" dirty="0"/>
        </a:p>
      </dgm:t>
    </dgm:pt>
    <dgm:pt modelId="{2282CCA9-E980-4578-A673-CD17A9A8669F}" type="parTrans" cxnId="{66E82DFD-8490-4F66-9812-6DF18FAA2B80}">
      <dgm:prSet/>
      <dgm:spPr/>
      <dgm:t>
        <a:bodyPr/>
        <a:lstStyle/>
        <a:p>
          <a:endParaRPr lang="pt-BR"/>
        </a:p>
      </dgm:t>
    </dgm:pt>
    <dgm:pt modelId="{65AF6BED-CDA2-45C5-856C-78F1262AF97B}" type="sibTrans" cxnId="{66E82DFD-8490-4F66-9812-6DF18FAA2B80}">
      <dgm:prSet/>
      <dgm:spPr/>
      <dgm:t>
        <a:bodyPr/>
        <a:lstStyle/>
        <a:p>
          <a:endParaRPr lang="pt-BR"/>
        </a:p>
      </dgm:t>
    </dgm:pt>
    <dgm:pt modelId="{763917C2-4DBF-4E1C-A870-3BC0F36A3C7D}">
      <dgm:prSet phldrT="[Texto]"/>
      <dgm:spPr/>
      <dgm:t>
        <a:bodyPr/>
        <a:lstStyle/>
        <a:p>
          <a:endParaRPr lang="pt-BR" dirty="0"/>
        </a:p>
      </dgm:t>
    </dgm:pt>
    <dgm:pt modelId="{1C94E61A-9442-40D4-B3DD-AA85E87C073A}" type="parTrans" cxnId="{C3179BC5-2856-4630-96CB-3A50381C9477}">
      <dgm:prSet/>
      <dgm:spPr/>
      <dgm:t>
        <a:bodyPr/>
        <a:lstStyle/>
        <a:p>
          <a:endParaRPr lang="pt-BR"/>
        </a:p>
      </dgm:t>
    </dgm:pt>
    <dgm:pt modelId="{93FAF0D1-A100-4DC9-8243-616EA4FF1465}" type="sibTrans" cxnId="{C3179BC5-2856-4630-96CB-3A50381C9477}">
      <dgm:prSet/>
      <dgm:spPr/>
      <dgm:t>
        <a:bodyPr/>
        <a:lstStyle/>
        <a:p>
          <a:endParaRPr lang="pt-BR"/>
        </a:p>
      </dgm:t>
    </dgm:pt>
    <dgm:pt modelId="{55675EE8-1AD6-4EEB-B07C-2EE5161C63E2}">
      <dgm:prSet phldrT="[Texto]"/>
      <dgm:spPr/>
      <dgm:t>
        <a:bodyPr/>
        <a:lstStyle/>
        <a:p>
          <a:r>
            <a:rPr lang="pt-BR" dirty="0" smtClean="0"/>
            <a:t>Modelo de classes de Implementação</a:t>
          </a:r>
          <a:endParaRPr lang="pt-BR" dirty="0"/>
        </a:p>
      </dgm:t>
    </dgm:pt>
    <dgm:pt modelId="{FA097944-46D7-499C-86C6-D037ED6DDDDA}" type="parTrans" cxnId="{F0EE0113-E09E-49DB-85E3-71CCA8B1B760}">
      <dgm:prSet/>
      <dgm:spPr/>
      <dgm:t>
        <a:bodyPr/>
        <a:lstStyle/>
        <a:p>
          <a:endParaRPr lang="pt-BR"/>
        </a:p>
      </dgm:t>
    </dgm:pt>
    <dgm:pt modelId="{E580EBC3-E09A-4C70-9E5F-401A6053F3F3}" type="sibTrans" cxnId="{F0EE0113-E09E-49DB-85E3-71CCA8B1B760}">
      <dgm:prSet/>
      <dgm:spPr/>
      <dgm:t>
        <a:bodyPr/>
        <a:lstStyle/>
        <a:p>
          <a:endParaRPr lang="pt-BR"/>
        </a:p>
      </dgm:t>
    </dgm:pt>
    <dgm:pt modelId="{C0164BA2-E671-43FC-9187-A8B13403418A}" type="pres">
      <dgm:prSet presAssocID="{91DFF060-297F-49E9-8AD4-3592A7AE74D8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pt-BR"/>
        </a:p>
      </dgm:t>
    </dgm:pt>
    <dgm:pt modelId="{3285C8D2-2521-4E08-9B64-89181F8D8334}" type="pres">
      <dgm:prSet presAssocID="{123D83A9-5FE1-4DA5-BD61-E76ED94B46A4}" presName="composite" presStyleCnt="0"/>
      <dgm:spPr/>
    </dgm:pt>
    <dgm:pt modelId="{C8A8E1E7-22BA-451C-B0AD-FC34B65DB37A}" type="pres">
      <dgm:prSet presAssocID="{123D83A9-5FE1-4DA5-BD61-E76ED94B46A4}" presName="parentText" presStyleLbl="align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BF8BD8AC-86C5-4946-9070-6056D7DDE459}" type="pres">
      <dgm:prSet presAssocID="{123D83A9-5FE1-4DA5-BD61-E76ED94B46A4}" presName="descendantText" presStyleLbl="alignAcc1" presStyleIdx="0" presStyleCnt="3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E3D041CB-04E3-4CC7-9657-F0401A5DD037}" type="pres">
      <dgm:prSet presAssocID="{42B834BA-4BCF-4F99-8905-530732C56DB4}" presName="sp" presStyleCnt="0"/>
      <dgm:spPr/>
    </dgm:pt>
    <dgm:pt modelId="{2A136A0E-E0CC-42D7-93B7-3207C2591CDD}" type="pres">
      <dgm:prSet presAssocID="{BBE1A8F4-800B-4480-BDD4-4EECEB026050}" presName="composite" presStyleCnt="0"/>
      <dgm:spPr/>
    </dgm:pt>
    <dgm:pt modelId="{872701DE-D001-4D1A-B700-6824DE631074}" type="pres">
      <dgm:prSet presAssocID="{BBE1A8F4-800B-4480-BDD4-4EECEB026050}" presName="parentText" presStyleLbl="align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E5DB369C-B182-4BD2-9D49-E1446746AE6A}" type="pres">
      <dgm:prSet presAssocID="{BBE1A8F4-800B-4480-BDD4-4EECEB026050}" presName="descendantText" presStyleLbl="alignAcc1" presStyleIdx="1" presStyleCnt="3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434E6822-8C61-4356-9912-4198770A8060}" type="pres">
      <dgm:prSet presAssocID="{A6558556-E4EC-49FC-8979-72B6D2D3CF3E}" presName="sp" presStyleCnt="0"/>
      <dgm:spPr/>
    </dgm:pt>
    <dgm:pt modelId="{BA981C40-6B95-466B-AB30-5F2AEA770360}" type="pres">
      <dgm:prSet presAssocID="{763917C2-4DBF-4E1C-A870-3BC0F36A3C7D}" presName="composite" presStyleCnt="0"/>
      <dgm:spPr/>
    </dgm:pt>
    <dgm:pt modelId="{63DCBAE5-18AC-4C1A-B626-CC978A65D158}" type="pres">
      <dgm:prSet presAssocID="{763917C2-4DBF-4E1C-A870-3BC0F36A3C7D}" presName="parentText" presStyleLbl="align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239444E3-E46E-4C50-8AB8-9BCB2F8B9D12}" type="pres">
      <dgm:prSet presAssocID="{763917C2-4DBF-4E1C-A870-3BC0F36A3C7D}" presName="descendantText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</dgm:ptLst>
  <dgm:cxnLst>
    <dgm:cxn modelId="{082EF682-5B84-495C-A588-673309B1BB5D}" type="presOf" srcId="{763917C2-4DBF-4E1C-A870-3BC0F36A3C7D}" destId="{63DCBAE5-18AC-4C1A-B626-CC978A65D158}" srcOrd="0" destOrd="0" presId="urn:microsoft.com/office/officeart/2005/8/layout/chevron2"/>
    <dgm:cxn modelId="{A69C6F14-5EEF-4FB5-A40A-2587935FDFD9}" srcId="{123D83A9-5FE1-4DA5-BD61-E76ED94B46A4}" destId="{BCB5CC0C-FE50-4D38-A6E9-599B7490D1BC}" srcOrd="0" destOrd="0" parTransId="{68EFA678-61A7-42A9-BEF3-FAAA97FDFCD6}" sibTransId="{E277C27A-4B64-464A-9637-F485F7A31DD8}"/>
    <dgm:cxn modelId="{297D7265-E12B-45E7-9A42-32700D7E1DD9}" type="presOf" srcId="{BBE1A8F4-800B-4480-BDD4-4EECEB026050}" destId="{872701DE-D001-4D1A-B700-6824DE631074}" srcOrd="0" destOrd="0" presId="urn:microsoft.com/office/officeart/2005/8/layout/chevron2"/>
    <dgm:cxn modelId="{545E9049-0923-47F2-9667-DCBC068559E5}" type="presOf" srcId="{2F841FEE-BD98-46D0-984B-55FDF86E26F0}" destId="{E5DB369C-B182-4BD2-9D49-E1446746AE6A}" srcOrd="0" destOrd="0" presId="urn:microsoft.com/office/officeart/2005/8/layout/chevron2"/>
    <dgm:cxn modelId="{66E82DFD-8490-4F66-9812-6DF18FAA2B80}" srcId="{BBE1A8F4-800B-4480-BDD4-4EECEB026050}" destId="{2F841FEE-BD98-46D0-984B-55FDF86E26F0}" srcOrd="0" destOrd="0" parTransId="{2282CCA9-E980-4578-A673-CD17A9A8669F}" sibTransId="{65AF6BED-CDA2-45C5-856C-78F1262AF97B}"/>
    <dgm:cxn modelId="{268955E9-C35F-4AAA-B4FB-836AF87B36EB}" srcId="{91DFF060-297F-49E9-8AD4-3592A7AE74D8}" destId="{123D83A9-5FE1-4DA5-BD61-E76ED94B46A4}" srcOrd="0" destOrd="0" parTransId="{898E1C6C-1ABE-4020-87B2-DB4C0FAF9C5D}" sibTransId="{42B834BA-4BCF-4F99-8905-530732C56DB4}"/>
    <dgm:cxn modelId="{ED1CFBC7-388A-444D-8531-749856B0706A}" type="presOf" srcId="{BCB5CC0C-FE50-4D38-A6E9-599B7490D1BC}" destId="{BF8BD8AC-86C5-4946-9070-6056D7DDE459}" srcOrd="0" destOrd="0" presId="urn:microsoft.com/office/officeart/2005/8/layout/chevron2"/>
    <dgm:cxn modelId="{006AAF37-A013-4CBF-AC77-4ECF2AC0E15B}" srcId="{91DFF060-297F-49E9-8AD4-3592A7AE74D8}" destId="{BBE1A8F4-800B-4480-BDD4-4EECEB026050}" srcOrd="1" destOrd="0" parTransId="{0EF06405-A1C6-4787-88F7-AFE60C2D6172}" sibTransId="{A6558556-E4EC-49FC-8979-72B6D2D3CF3E}"/>
    <dgm:cxn modelId="{C3179BC5-2856-4630-96CB-3A50381C9477}" srcId="{91DFF060-297F-49E9-8AD4-3592A7AE74D8}" destId="{763917C2-4DBF-4E1C-A870-3BC0F36A3C7D}" srcOrd="2" destOrd="0" parTransId="{1C94E61A-9442-40D4-B3DD-AA85E87C073A}" sibTransId="{93FAF0D1-A100-4DC9-8243-616EA4FF1465}"/>
    <dgm:cxn modelId="{1CCBB302-569E-4EA9-8107-87D7A61DF86D}" type="presOf" srcId="{91DFF060-297F-49E9-8AD4-3592A7AE74D8}" destId="{C0164BA2-E671-43FC-9187-A8B13403418A}" srcOrd="0" destOrd="0" presId="urn:microsoft.com/office/officeart/2005/8/layout/chevron2"/>
    <dgm:cxn modelId="{3D9D0672-9A28-4118-85DC-430C4AC267B5}" type="presOf" srcId="{123D83A9-5FE1-4DA5-BD61-E76ED94B46A4}" destId="{C8A8E1E7-22BA-451C-B0AD-FC34B65DB37A}" srcOrd="0" destOrd="0" presId="urn:microsoft.com/office/officeart/2005/8/layout/chevron2"/>
    <dgm:cxn modelId="{F0EE0113-E09E-49DB-85E3-71CCA8B1B760}" srcId="{763917C2-4DBF-4E1C-A870-3BC0F36A3C7D}" destId="{55675EE8-1AD6-4EEB-B07C-2EE5161C63E2}" srcOrd="0" destOrd="0" parTransId="{FA097944-46D7-499C-86C6-D037ED6DDDDA}" sibTransId="{E580EBC3-E09A-4C70-9E5F-401A6053F3F3}"/>
    <dgm:cxn modelId="{FA4869F3-9857-4986-82CE-392CACDD7DFC}" type="presOf" srcId="{55675EE8-1AD6-4EEB-B07C-2EE5161C63E2}" destId="{239444E3-E46E-4C50-8AB8-9BCB2F8B9D12}" srcOrd="0" destOrd="0" presId="urn:microsoft.com/office/officeart/2005/8/layout/chevron2"/>
    <dgm:cxn modelId="{8D3274E7-4E3D-4AE0-9B86-AC6D72B5554F}" type="presParOf" srcId="{C0164BA2-E671-43FC-9187-A8B13403418A}" destId="{3285C8D2-2521-4E08-9B64-89181F8D8334}" srcOrd="0" destOrd="0" presId="urn:microsoft.com/office/officeart/2005/8/layout/chevron2"/>
    <dgm:cxn modelId="{C81EBF64-4DA6-4128-A114-335A879783EA}" type="presParOf" srcId="{3285C8D2-2521-4E08-9B64-89181F8D8334}" destId="{C8A8E1E7-22BA-451C-B0AD-FC34B65DB37A}" srcOrd="0" destOrd="0" presId="urn:microsoft.com/office/officeart/2005/8/layout/chevron2"/>
    <dgm:cxn modelId="{8609F899-C2D8-49F3-A900-FF8B1846A7FC}" type="presParOf" srcId="{3285C8D2-2521-4E08-9B64-89181F8D8334}" destId="{BF8BD8AC-86C5-4946-9070-6056D7DDE459}" srcOrd="1" destOrd="0" presId="urn:microsoft.com/office/officeart/2005/8/layout/chevron2"/>
    <dgm:cxn modelId="{D2211605-8BEE-4AD2-BA52-D30FEDB6DDAF}" type="presParOf" srcId="{C0164BA2-E671-43FC-9187-A8B13403418A}" destId="{E3D041CB-04E3-4CC7-9657-F0401A5DD037}" srcOrd="1" destOrd="0" presId="urn:microsoft.com/office/officeart/2005/8/layout/chevron2"/>
    <dgm:cxn modelId="{3D8517BE-3F70-4DFC-B387-77C28B059B94}" type="presParOf" srcId="{C0164BA2-E671-43FC-9187-A8B13403418A}" destId="{2A136A0E-E0CC-42D7-93B7-3207C2591CDD}" srcOrd="2" destOrd="0" presId="urn:microsoft.com/office/officeart/2005/8/layout/chevron2"/>
    <dgm:cxn modelId="{0F96722C-15F8-40BF-B98A-0809FFFE6D7E}" type="presParOf" srcId="{2A136A0E-E0CC-42D7-93B7-3207C2591CDD}" destId="{872701DE-D001-4D1A-B700-6824DE631074}" srcOrd="0" destOrd="0" presId="urn:microsoft.com/office/officeart/2005/8/layout/chevron2"/>
    <dgm:cxn modelId="{E03E0EC7-4C8C-48AF-BBC0-3941A02F35B4}" type="presParOf" srcId="{2A136A0E-E0CC-42D7-93B7-3207C2591CDD}" destId="{E5DB369C-B182-4BD2-9D49-E1446746AE6A}" srcOrd="1" destOrd="0" presId="urn:microsoft.com/office/officeart/2005/8/layout/chevron2"/>
    <dgm:cxn modelId="{51C75428-E19B-4CCD-A7E9-57CA0996E959}" type="presParOf" srcId="{C0164BA2-E671-43FC-9187-A8B13403418A}" destId="{434E6822-8C61-4356-9912-4198770A8060}" srcOrd="3" destOrd="0" presId="urn:microsoft.com/office/officeart/2005/8/layout/chevron2"/>
    <dgm:cxn modelId="{59903790-4557-45A7-BB0B-0312E812443D}" type="presParOf" srcId="{C0164BA2-E671-43FC-9187-A8B13403418A}" destId="{BA981C40-6B95-466B-AB30-5F2AEA770360}" srcOrd="4" destOrd="0" presId="urn:microsoft.com/office/officeart/2005/8/layout/chevron2"/>
    <dgm:cxn modelId="{7B20687D-FE54-4F8D-A722-482343BAFA42}" type="presParOf" srcId="{BA981C40-6B95-466B-AB30-5F2AEA770360}" destId="{63DCBAE5-18AC-4C1A-B626-CC978A65D158}" srcOrd="0" destOrd="0" presId="urn:microsoft.com/office/officeart/2005/8/layout/chevron2"/>
    <dgm:cxn modelId="{B204A058-2F79-4709-93CA-928E357D77FD}" type="presParOf" srcId="{BA981C40-6B95-466B-AB30-5F2AEA770360}" destId="{239444E3-E46E-4C50-8AB8-9BCB2F8B9D12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C8A8E1E7-22BA-451C-B0AD-FC34B65DB37A}">
      <dsp:nvSpPr>
        <dsp:cNvPr id="0" name=""/>
        <dsp:cNvSpPr/>
      </dsp:nvSpPr>
      <dsp:spPr>
        <a:xfrm rot="5400000">
          <a:off x="-166231" y="167648"/>
          <a:ext cx="1108208" cy="775745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" tIns="13335" rIns="13335" bIns="1333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t-BR" sz="2100" kern="1200" dirty="0"/>
        </a:p>
      </dsp:txBody>
      <dsp:txXfrm rot="5400000">
        <a:off x="-166231" y="167648"/>
        <a:ext cx="1108208" cy="775745"/>
      </dsp:txXfrm>
    </dsp:sp>
    <dsp:sp modelId="{BF8BD8AC-86C5-4946-9070-6056D7DDE459}">
      <dsp:nvSpPr>
        <dsp:cNvPr id="0" name=""/>
        <dsp:cNvSpPr/>
      </dsp:nvSpPr>
      <dsp:spPr>
        <a:xfrm rot="5400000">
          <a:off x="3361457" y="-2584293"/>
          <a:ext cx="720335" cy="5891758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2024" tIns="17145" rIns="17145" bIns="17145" numCol="1" spcCol="1270" anchor="ctr" anchorCtr="0">
          <a:noAutofit/>
        </a:bodyPr>
        <a:lstStyle/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2700" kern="1200" dirty="0" smtClean="0"/>
            <a:t>Modelo de classes de Análise</a:t>
          </a:r>
          <a:endParaRPr lang="pt-BR" sz="2700" kern="1200" dirty="0"/>
        </a:p>
      </dsp:txBody>
      <dsp:txXfrm rot="5400000">
        <a:off x="3361457" y="-2584293"/>
        <a:ext cx="720335" cy="5891758"/>
      </dsp:txXfrm>
    </dsp:sp>
    <dsp:sp modelId="{872701DE-D001-4D1A-B700-6824DE631074}">
      <dsp:nvSpPr>
        <dsp:cNvPr id="0" name=""/>
        <dsp:cNvSpPr/>
      </dsp:nvSpPr>
      <dsp:spPr>
        <a:xfrm rot="5400000">
          <a:off x="-166231" y="1072623"/>
          <a:ext cx="1108208" cy="775745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" tIns="13335" rIns="13335" bIns="1333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t-BR" sz="2100" kern="1200" dirty="0"/>
        </a:p>
      </dsp:txBody>
      <dsp:txXfrm rot="5400000">
        <a:off x="-166231" y="1072623"/>
        <a:ext cx="1108208" cy="775745"/>
      </dsp:txXfrm>
    </dsp:sp>
    <dsp:sp modelId="{E5DB369C-B182-4BD2-9D49-E1446746AE6A}">
      <dsp:nvSpPr>
        <dsp:cNvPr id="0" name=""/>
        <dsp:cNvSpPr/>
      </dsp:nvSpPr>
      <dsp:spPr>
        <a:xfrm rot="5400000">
          <a:off x="3361457" y="-1679319"/>
          <a:ext cx="720335" cy="5891758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2024" tIns="17145" rIns="17145" bIns="17145" numCol="1" spcCol="1270" anchor="ctr" anchorCtr="0">
          <a:noAutofit/>
        </a:bodyPr>
        <a:lstStyle/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2700" kern="1200" dirty="0" smtClean="0"/>
            <a:t>Modelo de classes de Especificação</a:t>
          </a:r>
          <a:endParaRPr lang="pt-BR" sz="2700" kern="1200" dirty="0"/>
        </a:p>
      </dsp:txBody>
      <dsp:txXfrm rot="5400000">
        <a:off x="3361457" y="-1679319"/>
        <a:ext cx="720335" cy="5891758"/>
      </dsp:txXfrm>
    </dsp:sp>
    <dsp:sp modelId="{63DCBAE5-18AC-4C1A-B626-CC978A65D158}">
      <dsp:nvSpPr>
        <dsp:cNvPr id="0" name=""/>
        <dsp:cNvSpPr/>
      </dsp:nvSpPr>
      <dsp:spPr>
        <a:xfrm rot="5400000">
          <a:off x="-166231" y="1977597"/>
          <a:ext cx="1108208" cy="775745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" tIns="13335" rIns="13335" bIns="1333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t-BR" sz="2100" kern="1200" dirty="0"/>
        </a:p>
      </dsp:txBody>
      <dsp:txXfrm rot="5400000">
        <a:off x="-166231" y="1977597"/>
        <a:ext cx="1108208" cy="775745"/>
      </dsp:txXfrm>
    </dsp:sp>
    <dsp:sp modelId="{239444E3-E46E-4C50-8AB8-9BCB2F8B9D12}">
      <dsp:nvSpPr>
        <dsp:cNvPr id="0" name=""/>
        <dsp:cNvSpPr/>
      </dsp:nvSpPr>
      <dsp:spPr>
        <a:xfrm rot="5400000">
          <a:off x="3361457" y="-774345"/>
          <a:ext cx="720335" cy="5891758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2024" tIns="17145" rIns="17145" bIns="17145" numCol="1" spcCol="1270" anchor="ctr" anchorCtr="0">
          <a:noAutofit/>
        </a:bodyPr>
        <a:lstStyle/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2700" kern="1200" dirty="0" smtClean="0"/>
            <a:t>Modelo de classes de Implementação</a:t>
          </a:r>
          <a:endParaRPr lang="pt-BR" sz="2700" kern="1200" dirty="0"/>
        </a:p>
      </dsp:txBody>
      <dsp:txXfrm rot="5400000">
        <a:off x="3361457" y="-774345"/>
        <a:ext cx="720335" cy="589175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B675E0F4-7C4B-48E0-8B04-EC82286A005F}" type="datetimeFigureOut">
              <a:rPr lang="pt-BR" smtClean="0"/>
              <a:pPr/>
              <a:t>13/08/2011</a:t>
            </a:fld>
            <a:endParaRPr lang="pt-BR"/>
          </a:p>
        </p:txBody>
      </p:sp>
      <p:sp>
        <p:nvSpPr>
          <p:cNvPr id="4" name="Espaço Reservado para Imagem de Slide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endParaRPr lang="pt-BR"/>
          </a:p>
        </p:txBody>
      </p:sp>
      <p:sp>
        <p:nvSpPr>
          <p:cNvPr id="5" name="Espaço Reservado para Anotações 4"/>
          <p:cNvSpPr>
            <a:spLocks noGrp="1"/>
          </p:cNvSpPr>
          <p:nvPr>
            <p:ph type="body" sz="quarter" idx="3"/>
          </p:nvPr>
        </p:nvSpPr>
        <p:spPr>
          <a:xfrm>
            <a:off x="709930" y="4861441"/>
            <a:ext cx="5679440" cy="4605576"/>
          </a:xfrm>
          <a:prstGeom prst="rect">
            <a:avLst/>
          </a:prstGeom>
        </p:spPr>
        <p:txBody>
          <a:bodyPr vert="horz" lIns="99048" tIns="49524" rIns="99048" bIns="49524" rtlCol="0">
            <a:normAutofit/>
          </a:bodyPr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AF0B6D52-FDED-443C-86A9-FDECAA70C3CB}" type="slidenum">
              <a:rPr lang="pt-BR" smtClean="0"/>
              <a:pPr/>
              <a:t>‹nº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1</a:t>
            </a:fld>
            <a:endParaRPr lang="pt-BR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10</a:t>
            </a:fld>
            <a:endParaRPr lang="pt-BR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100</a:t>
            </a:fld>
            <a:endParaRPr lang="pt-BR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101</a:t>
            </a:fld>
            <a:endParaRPr lang="pt-BR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102</a:t>
            </a:fld>
            <a:endParaRPr lang="pt-BR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103</a:t>
            </a:fld>
            <a:endParaRPr lang="pt-BR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104</a:t>
            </a:fld>
            <a:endParaRPr lang="pt-BR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105</a:t>
            </a:fld>
            <a:endParaRPr lang="pt-BR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106</a:t>
            </a:fld>
            <a:endParaRPr lang="pt-BR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107</a:t>
            </a:fld>
            <a:endParaRPr lang="pt-BR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108</a:t>
            </a:fld>
            <a:endParaRPr lang="pt-BR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109</a:t>
            </a:fld>
            <a:endParaRPr lang="pt-BR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11</a:t>
            </a:fld>
            <a:endParaRPr lang="pt-BR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110</a:t>
            </a:fld>
            <a:endParaRPr lang="pt-BR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111</a:t>
            </a:fld>
            <a:endParaRPr lang="pt-BR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112</a:t>
            </a:fld>
            <a:endParaRPr lang="pt-BR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113</a:t>
            </a:fld>
            <a:endParaRPr lang="pt-BR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114</a:t>
            </a:fld>
            <a:endParaRPr lang="pt-BR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115</a:t>
            </a:fld>
            <a:endParaRPr lang="pt-BR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116</a:t>
            </a:fld>
            <a:endParaRPr lang="pt-BR"/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117</a:t>
            </a:fld>
            <a:endParaRPr lang="pt-BR"/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118</a:t>
            </a:fld>
            <a:endParaRPr lang="pt-BR"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119</a:t>
            </a:fld>
            <a:endParaRPr lang="pt-BR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12</a:t>
            </a:fld>
            <a:endParaRPr lang="pt-BR"/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120</a:t>
            </a:fld>
            <a:endParaRPr lang="pt-BR"/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121</a:t>
            </a:fld>
            <a:endParaRPr lang="pt-BR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13</a:t>
            </a:fld>
            <a:endParaRPr lang="pt-BR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14</a:t>
            </a:fld>
            <a:endParaRPr lang="pt-BR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15</a:t>
            </a:fld>
            <a:endParaRPr lang="pt-BR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16</a:t>
            </a:fld>
            <a:endParaRPr lang="pt-BR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17</a:t>
            </a:fld>
            <a:endParaRPr lang="pt-BR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18</a:t>
            </a:fld>
            <a:endParaRPr lang="pt-BR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C71630-3BA2-455B-B0B2-E1C23AEC7E17}" type="slidenum">
              <a:rPr lang="en-US"/>
              <a:pPr/>
              <a:t>19</a:t>
            </a:fld>
            <a:endParaRPr lang="en-US"/>
          </a:p>
        </p:txBody>
      </p:sp>
      <p:sp>
        <p:nvSpPr>
          <p:cNvPr id="778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2</a:t>
            </a:fld>
            <a:endParaRPr lang="pt-BR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20</a:t>
            </a:fld>
            <a:endParaRPr lang="pt-BR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21</a:t>
            </a:fld>
            <a:endParaRPr lang="pt-BR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22</a:t>
            </a:fld>
            <a:endParaRPr lang="pt-BR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23</a:t>
            </a:fld>
            <a:endParaRPr lang="pt-BR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24</a:t>
            </a:fld>
            <a:endParaRPr lang="pt-BR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25</a:t>
            </a:fld>
            <a:endParaRPr lang="pt-BR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26</a:t>
            </a:fld>
            <a:endParaRPr lang="pt-BR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27</a:t>
            </a:fld>
            <a:endParaRPr lang="pt-BR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28</a:t>
            </a:fld>
            <a:endParaRPr lang="pt-BR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29</a:t>
            </a:fld>
            <a:endParaRPr lang="pt-BR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3</a:t>
            </a:fld>
            <a:endParaRPr lang="pt-BR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30</a:t>
            </a:fld>
            <a:endParaRPr lang="pt-BR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31</a:t>
            </a:fld>
            <a:endParaRPr lang="pt-BR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32</a:t>
            </a:fld>
            <a:endParaRPr lang="pt-BR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33</a:t>
            </a:fld>
            <a:endParaRPr lang="pt-BR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34</a:t>
            </a:fld>
            <a:endParaRPr lang="pt-BR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35</a:t>
            </a:fld>
            <a:endParaRPr lang="pt-BR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36</a:t>
            </a:fld>
            <a:endParaRPr lang="pt-BR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37</a:t>
            </a:fld>
            <a:endParaRPr lang="pt-BR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38</a:t>
            </a:fld>
            <a:endParaRPr lang="pt-BR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39</a:t>
            </a:fld>
            <a:endParaRPr lang="pt-BR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4</a:t>
            </a:fld>
            <a:endParaRPr lang="pt-BR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40</a:t>
            </a:fld>
            <a:endParaRPr lang="pt-BR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41</a:t>
            </a:fld>
            <a:endParaRPr lang="pt-BR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42</a:t>
            </a:fld>
            <a:endParaRPr lang="pt-BR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43</a:t>
            </a:fld>
            <a:endParaRPr lang="pt-BR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44</a:t>
            </a:fld>
            <a:endParaRPr lang="pt-BR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45</a:t>
            </a:fld>
            <a:endParaRPr lang="pt-BR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46</a:t>
            </a:fld>
            <a:endParaRPr lang="pt-BR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47</a:t>
            </a:fld>
            <a:endParaRPr lang="pt-BR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48</a:t>
            </a:fld>
            <a:endParaRPr lang="pt-BR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49</a:t>
            </a:fld>
            <a:endParaRPr lang="pt-BR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5</a:t>
            </a:fld>
            <a:endParaRPr lang="pt-BR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50</a:t>
            </a:fld>
            <a:endParaRPr lang="pt-BR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51</a:t>
            </a:fld>
            <a:endParaRPr lang="pt-BR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52</a:t>
            </a:fld>
            <a:endParaRPr lang="pt-BR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53</a:t>
            </a:fld>
            <a:endParaRPr lang="pt-BR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54</a:t>
            </a:fld>
            <a:endParaRPr lang="pt-BR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55</a:t>
            </a:fld>
            <a:endParaRPr lang="pt-BR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56</a:t>
            </a:fld>
            <a:endParaRPr lang="pt-BR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57</a:t>
            </a:fld>
            <a:endParaRPr lang="pt-BR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58</a:t>
            </a:fld>
            <a:endParaRPr lang="pt-BR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59</a:t>
            </a:fld>
            <a:endParaRPr lang="pt-BR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6</a:t>
            </a:fld>
            <a:endParaRPr lang="pt-BR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60</a:t>
            </a:fld>
            <a:endParaRPr lang="pt-BR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61</a:t>
            </a:fld>
            <a:endParaRPr lang="pt-BR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62</a:t>
            </a:fld>
            <a:endParaRPr lang="pt-BR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63</a:t>
            </a:fld>
            <a:endParaRPr lang="pt-BR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64</a:t>
            </a:fld>
            <a:endParaRPr lang="pt-BR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65</a:t>
            </a:fld>
            <a:endParaRPr lang="pt-BR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66</a:t>
            </a:fld>
            <a:endParaRPr lang="pt-BR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67</a:t>
            </a:fld>
            <a:endParaRPr lang="pt-BR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68</a:t>
            </a:fld>
            <a:endParaRPr lang="pt-BR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69</a:t>
            </a:fld>
            <a:endParaRPr lang="pt-BR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7</a:t>
            </a:fld>
            <a:endParaRPr lang="pt-BR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70</a:t>
            </a:fld>
            <a:endParaRPr lang="pt-BR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71</a:t>
            </a:fld>
            <a:endParaRPr lang="pt-BR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72</a:t>
            </a:fld>
            <a:endParaRPr lang="pt-BR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73</a:t>
            </a:fld>
            <a:endParaRPr lang="pt-BR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74</a:t>
            </a:fld>
            <a:endParaRPr lang="pt-BR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75</a:t>
            </a:fld>
            <a:endParaRPr lang="pt-BR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76</a:t>
            </a:fld>
            <a:endParaRPr lang="pt-BR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77</a:t>
            </a:fld>
            <a:endParaRPr lang="pt-BR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78</a:t>
            </a:fld>
            <a:endParaRPr lang="pt-BR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79</a:t>
            </a:fld>
            <a:endParaRPr lang="pt-BR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8</a:t>
            </a:fld>
            <a:endParaRPr lang="pt-BR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80</a:t>
            </a:fld>
            <a:endParaRPr lang="pt-BR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81</a:t>
            </a:fld>
            <a:endParaRPr lang="pt-BR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82</a:t>
            </a:fld>
            <a:endParaRPr lang="pt-BR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83</a:t>
            </a:fld>
            <a:endParaRPr lang="pt-BR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84</a:t>
            </a:fld>
            <a:endParaRPr lang="pt-BR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85</a:t>
            </a:fld>
            <a:endParaRPr lang="pt-BR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86</a:t>
            </a:fld>
            <a:endParaRPr lang="pt-BR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87</a:t>
            </a:fld>
            <a:endParaRPr lang="pt-BR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88</a:t>
            </a:fld>
            <a:endParaRPr lang="pt-BR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89</a:t>
            </a:fld>
            <a:endParaRPr lang="pt-BR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9</a:t>
            </a:fld>
            <a:endParaRPr lang="pt-BR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90</a:t>
            </a:fld>
            <a:endParaRPr lang="pt-BR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91</a:t>
            </a:fld>
            <a:endParaRPr lang="pt-BR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92</a:t>
            </a:fld>
            <a:endParaRPr lang="pt-BR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93</a:t>
            </a:fld>
            <a:endParaRPr lang="pt-BR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94</a:t>
            </a:fld>
            <a:endParaRPr lang="pt-BR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95</a:t>
            </a:fld>
            <a:endParaRPr lang="pt-BR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96</a:t>
            </a:fld>
            <a:endParaRPr lang="pt-BR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97</a:t>
            </a:fld>
            <a:endParaRPr lang="pt-BR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98</a:t>
            </a:fld>
            <a:endParaRPr lang="pt-BR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99</a:t>
            </a:fld>
            <a:endParaRPr lang="pt-B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t-BR" smtClean="0"/>
              <a:t>Clique para editar o estilo do subtítulo mestre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BR" smtClean="0"/>
              <a:t>Semestre: 2010-1</a:t>
            </a:r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BR" smtClean="0"/>
              <a:t>Semestre: 2010-1</a:t>
            </a:r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BR" smtClean="0"/>
              <a:t>Semestre: 2010-1</a:t>
            </a:r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ítulo e tabel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14400" y="277813"/>
            <a:ext cx="7772400" cy="1143000"/>
          </a:xfr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abela 2"/>
          <p:cNvSpPr>
            <a:spLocks noGrp="1"/>
          </p:cNvSpPr>
          <p:nvPr>
            <p:ph type="tbl" idx="1"/>
          </p:nvPr>
        </p:nvSpPr>
        <p:spPr>
          <a:xfrm>
            <a:off x="914400" y="1600200"/>
            <a:ext cx="7772400" cy="4530725"/>
          </a:xfrm>
        </p:spPr>
        <p:txBody>
          <a:bodyPr/>
          <a:lstStyle/>
          <a:p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>
          <a:xfrm>
            <a:off x="914400" y="6251575"/>
            <a:ext cx="1981200" cy="457200"/>
          </a:xfrm>
        </p:spPr>
        <p:txBody>
          <a:bodyPr/>
          <a:lstStyle>
            <a:lvl1pPr>
              <a:defRPr/>
            </a:lvl1pPr>
          </a:lstStyle>
          <a:p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>
          <a:xfrm>
            <a:off x="3352800" y="6248400"/>
            <a:ext cx="29718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pt-BR"/>
              <a:t>Copyright 2002, 2003 Eduardo Bezerra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>
          <a:xfrm>
            <a:off x="6781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0EF5F66E-5A7E-49A9-9438-8AF97B4DA534}" type="slidenum">
              <a:rPr lang="pt-BR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BR" smtClean="0"/>
              <a:t>Semestre: 2010-1</a:t>
            </a:r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BR" smtClean="0"/>
              <a:t>Semestre: 2010-1</a:t>
            </a:r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BR" smtClean="0"/>
              <a:t>Semestre: 2010-1</a:t>
            </a:r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7" name="Espaço Reservado para Dat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BR" smtClean="0"/>
              <a:t>Semestre: 2010-1</a:t>
            </a:r>
            <a:endParaRPr lang="pt-BR"/>
          </a:p>
        </p:txBody>
      </p:sp>
      <p:sp>
        <p:nvSpPr>
          <p:cNvPr id="8" name="Espaço Reservado para Rodapé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9" name="Espaço Reservado para Número de Slid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BR" smtClean="0"/>
              <a:t>Semestre: 2010-1</a:t>
            </a:r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Dat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BR" smtClean="0"/>
              <a:t>Semestre: 2010-1</a:t>
            </a:r>
            <a:endParaRPr lang="pt-BR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BR" smtClean="0"/>
              <a:t>Semestre: 2010-1</a:t>
            </a:r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BR" smtClean="0"/>
              <a:t>Semestre: 2010-1</a:t>
            </a:r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pt-BR" smtClean="0"/>
              <a:t>Semestre: 2010-1</a:t>
            </a:r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9B5AFA-8430-490E-86DA-45866164D9D9}" type="slidenum">
              <a:rPr lang="pt-BR" smtClean="0"/>
              <a:pPr/>
              <a:t>‹nº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1" r:id="rId12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3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2.xml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oleObject" Target="../embeddings/oleObject24.bin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notesSlide" Target="../notesSlides/notesSlide114.xml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5.xml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7.xml"/><Relationship Id="rId1" Type="http://schemas.openxmlformats.org/officeDocument/2006/relationships/slideLayout" Target="../slideLayouts/slideLayout3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8.xml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oleObject" Target="../embeddings/oleObject25.bin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4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5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6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7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8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9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10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11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oleObject" Target="../embeddings/oleObject12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oleObject" Target="../embeddings/oleObject13.bin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23.png"/><Relationship Id="rId4" Type="http://schemas.openxmlformats.org/officeDocument/2006/relationships/oleObject" Target="../embeddings/oleObject14.bin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23.png"/><Relationship Id="rId4" Type="http://schemas.openxmlformats.org/officeDocument/2006/relationships/oleObject" Target="../embeddings/oleObject15.bin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25.png"/><Relationship Id="rId4" Type="http://schemas.openxmlformats.org/officeDocument/2006/relationships/oleObject" Target="../embeddings/oleObject16.bin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25.png"/><Relationship Id="rId4" Type="http://schemas.openxmlformats.org/officeDocument/2006/relationships/oleObject" Target="../embeddings/oleObject17.bin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25.png"/><Relationship Id="rId4" Type="http://schemas.openxmlformats.org/officeDocument/2006/relationships/oleObject" Target="../embeddings/oleObject18.bin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27.png"/><Relationship Id="rId4" Type="http://schemas.openxmlformats.org/officeDocument/2006/relationships/oleObject" Target="../embeddings/oleObject19.bin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27.png"/><Relationship Id="rId4" Type="http://schemas.openxmlformats.org/officeDocument/2006/relationships/oleObject" Target="../embeddings/oleObject20.bin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27.png"/><Relationship Id="rId4" Type="http://schemas.openxmlformats.org/officeDocument/2006/relationships/oleObject" Target="../embeddings/oleObject21.bin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oleObject" Target="../embeddings/oleObject22.bin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oleObject" Target="../embeddings/oleObject23.bin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pt-BR" dirty="0" smtClean="0"/>
              <a:t>Análise e Projeto de Sistemas</a:t>
            </a:r>
            <a:endParaRPr lang="pt-BR" dirty="0"/>
          </a:p>
        </p:txBody>
      </p:sp>
      <p:sp>
        <p:nvSpPr>
          <p:cNvPr id="5" name="Subtítulo 4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pt-BR" dirty="0" smtClean="0"/>
              <a:t>Universidade Federal do Ceará – UFC</a:t>
            </a:r>
          </a:p>
          <a:p>
            <a:r>
              <a:rPr lang="pt-BR" dirty="0" smtClean="0"/>
              <a:t>Campus de Quixadá</a:t>
            </a:r>
          </a:p>
          <a:p>
            <a:r>
              <a:rPr lang="pt-BR" dirty="0" smtClean="0"/>
              <a:t>Curso de </a:t>
            </a:r>
            <a:r>
              <a:rPr lang="pt-BR" dirty="0" smtClean="0"/>
              <a:t>Sistemas de Informação</a:t>
            </a:r>
            <a:r>
              <a:rPr lang="pt-BR" dirty="0" smtClean="0"/>
              <a:t> </a:t>
            </a:r>
            <a:endParaRPr lang="pt-BR" dirty="0" smtClean="0"/>
          </a:p>
          <a:p>
            <a:r>
              <a:rPr lang="pt-BR" dirty="0" smtClean="0"/>
              <a:t>Prof. Marcos Antonio de Oliveira (deoliveira.ma@gmail.com)</a:t>
            </a:r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Modelo de Classes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10</a:t>
            </a:fld>
            <a:endParaRPr lang="pt-BR"/>
          </a:p>
        </p:txBody>
      </p:sp>
      <p:graphicFrame>
        <p:nvGraphicFramePr>
          <p:cNvPr id="8" name="Tabela 7"/>
          <p:cNvGraphicFramePr>
            <a:graphicFrameLocks noGrp="1"/>
          </p:cNvGraphicFramePr>
          <p:nvPr/>
        </p:nvGraphicFramePr>
        <p:xfrm>
          <a:off x="928662" y="1403996"/>
          <a:ext cx="7262842" cy="1645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62842"/>
              </a:tblGrid>
              <a:tr h="370840"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2400" dirty="0" smtClean="0"/>
                        <a:t>O Modelo de Classes de Análise</a:t>
                      </a:r>
                      <a:endParaRPr lang="pt-BR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just"/>
                      <a:r>
                        <a:rPr lang="pt-BR" sz="2400" dirty="0" smtClean="0"/>
                        <a:t>Representa as classes no domínio do negócio em questão. Não leva em consideração restrições inerentes à tecnologia a ser utilizada na solução de um problema.</a:t>
                      </a:r>
                      <a:endParaRPr lang="pt-BR" sz="24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9" name="Tabela 8"/>
          <p:cNvGraphicFramePr>
            <a:graphicFrameLocks noGrp="1"/>
          </p:cNvGraphicFramePr>
          <p:nvPr/>
        </p:nvGraphicFramePr>
        <p:xfrm>
          <a:off x="928662" y="3363286"/>
          <a:ext cx="7262842" cy="1280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62842"/>
              </a:tblGrid>
              <a:tr h="370840"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2400" dirty="0" smtClean="0"/>
                        <a:t>O Modelo de Classes de Especificação</a:t>
                      </a:r>
                      <a:endParaRPr lang="pt-BR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just"/>
                      <a:r>
                        <a:rPr lang="pt-BR" sz="2400" dirty="0" smtClean="0"/>
                        <a:t>É obtido através da adição de detalhes ao modelo anterior conforme a solução de software escolhida.</a:t>
                      </a:r>
                      <a:endParaRPr lang="pt-BR" sz="24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" name="Tabela 9"/>
          <p:cNvGraphicFramePr>
            <a:graphicFrameLocks noGrp="1"/>
          </p:cNvGraphicFramePr>
          <p:nvPr/>
        </p:nvGraphicFramePr>
        <p:xfrm>
          <a:off x="928662" y="4934922"/>
          <a:ext cx="7262842" cy="1280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62842"/>
              </a:tblGrid>
              <a:tr h="370840"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2400" dirty="0" smtClean="0"/>
                        <a:t>O Modelo de Classes de Implementação </a:t>
                      </a:r>
                      <a:endParaRPr lang="pt-BR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just"/>
                      <a:r>
                        <a:rPr lang="pt-BR" sz="2400" dirty="0" smtClean="0"/>
                        <a:t>Corresponde à implementação das classes em alguma linguagem de programação.</a:t>
                      </a:r>
                      <a:endParaRPr lang="pt-BR" sz="2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Modelagem CRC</a:t>
            </a:r>
            <a:endParaRPr lang="pt-BR" dirty="0"/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Normalmente já existem algumas classes candidatas para determinado cenário</a:t>
            </a:r>
          </a:p>
          <a:p>
            <a:pPr lvl="1"/>
            <a:r>
              <a:rPr lang="pt-BR" dirty="0" smtClean="0"/>
              <a:t>Identificadas através de outras técnicas</a:t>
            </a:r>
          </a:p>
          <a:p>
            <a:pPr lvl="3"/>
            <a:endParaRPr lang="pt-BR" dirty="0" smtClean="0"/>
          </a:p>
          <a:p>
            <a:r>
              <a:rPr lang="pt-BR" dirty="0" smtClean="0"/>
              <a:t>A sessão CRC começa com algum dos participantes simulando o ator primário que dispara a realização do caso de uso</a:t>
            </a:r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100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Modelagem CRC</a:t>
            </a:r>
            <a:endParaRPr lang="pt-BR" dirty="0"/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Na medida em que esse participante simula a interação do ator com o sistema, os demais participantes encenam a colaboração entre objetos que ocorre internamente ao sistema</a:t>
            </a:r>
          </a:p>
          <a:p>
            <a:pPr lvl="3"/>
            <a:endParaRPr lang="pt-BR" dirty="0" smtClean="0"/>
          </a:p>
          <a:p>
            <a:r>
              <a:rPr lang="pt-BR" dirty="0" smtClean="0"/>
              <a:t>Através dessa encenação dos participantes da sessão CRC, as classes, responsabilidades e colaborações são identificadas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101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Estrutura do Cartão CRC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102</a:t>
            </a:fld>
            <a:endParaRPr lang="pt-BR"/>
          </a:p>
        </p:txBody>
      </p:sp>
      <p:graphicFrame>
        <p:nvGraphicFramePr>
          <p:cNvPr id="6" name="Tabela 5"/>
          <p:cNvGraphicFramePr>
            <a:graphicFrameLocks noGrp="1"/>
          </p:cNvGraphicFramePr>
          <p:nvPr/>
        </p:nvGraphicFramePr>
        <p:xfrm>
          <a:off x="1000100" y="2346968"/>
          <a:ext cx="7143800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71900"/>
                <a:gridCol w="3571900"/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&lt;Nome da Classe&gt;</a:t>
                      </a:r>
                      <a:endParaRPr lang="pt-BR" dirty="0"/>
                    </a:p>
                  </a:txBody>
                  <a:tcP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pt-BR" sz="1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Responsabilidades</a:t>
                      </a:r>
                      <a:endParaRPr lang="pt-BR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pt-BR" sz="1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Colaboradores</a:t>
                      </a:r>
                      <a:endParaRPr lang="pt-BR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 smtClean="0"/>
                        <a:t>1ª responsabilidade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 smtClean="0"/>
                        <a:t>1º colaborador</a:t>
                      </a:r>
                      <a:endParaRPr lang="pt-BR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 smtClean="0"/>
                        <a:t>2ª responsabilidade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 smtClean="0"/>
                        <a:t>2º colaborador</a:t>
                      </a:r>
                      <a:endParaRPr lang="pt-BR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 smtClean="0"/>
                        <a:t>...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 smtClean="0"/>
                        <a:t>...</a:t>
                      </a:r>
                      <a:endParaRPr lang="pt-BR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b="1" dirty="0" err="1" smtClean="0"/>
                        <a:t>n</a:t>
                      </a:r>
                      <a:r>
                        <a:rPr lang="pt-BR" dirty="0" err="1" smtClean="0"/>
                        <a:t>-ésima</a:t>
                      </a:r>
                      <a:r>
                        <a:rPr lang="pt-BR" dirty="0" smtClean="0"/>
                        <a:t> responsabilidade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i="1" dirty="0" err="1" smtClean="0"/>
                        <a:t>m</a:t>
                      </a:r>
                      <a:r>
                        <a:rPr lang="pt-BR" dirty="0" err="1" smtClean="0"/>
                        <a:t>-ésimo</a:t>
                      </a:r>
                      <a:r>
                        <a:rPr lang="pt-BR" dirty="0" smtClean="0"/>
                        <a:t> colaborador</a:t>
                      </a:r>
                      <a:endParaRPr lang="pt-BR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Exemplo (Cartão CRC)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103</a:t>
            </a:fld>
            <a:endParaRPr lang="pt-BR"/>
          </a:p>
        </p:txBody>
      </p:sp>
      <p:graphicFrame>
        <p:nvGraphicFramePr>
          <p:cNvPr id="7" name="Tabela 6"/>
          <p:cNvGraphicFramePr>
            <a:graphicFrameLocks noGrp="1"/>
          </p:cNvGraphicFramePr>
          <p:nvPr/>
        </p:nvGraphicFramePr>
        <p:xfrm>
          <a:off x="460128" y="2188958"/>
          <a:ext cx="8215370" cy="3200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643602"/>
                <a:gridCol w="2571768"/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pt-BR" sz="2400" dirty="0" err="1" smtClean="0"/>
                        <a:t>ContaBancária</a:t>
                      </a:r>
                      <a:endParaRPr lang="pt-BR" sz="2400" dirty="0"/>
                    </a:p>
                  </a:txBody>
                  <a:tcP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pt-BR" sz="24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Responsabilidades</a:t>
                      </a:r>
                      <a:endParaRPr lang="pt-BR" sz="24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pt-BR" sz="24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Colaboradores</a:t>
                      </a:r>
                      <a:endParaRPr lang="pt-BR" sz="24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sz="2400" dirty="0" smtClean="0"/>
                        <a:t>1ª Conhecer o seu cliente</a:t>
                      </a:r>
                      <a:endParaRPr lang="pt-BR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2400" dirty="0" smtClean="0"/>
                        <a:t>1º Cliente</a:t>
                      </a:r>
                      <a:endParaRPr lang="pt-BR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sz="2400" dirty="0" smtClean="0"/>
                        <a:t>2ª Conhecer o seu nome</a:t>
                      </a:r>
                      <a:endParaRPr lang="pt-BR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2400" dirty="0" smtClean="0"/>
                        <a:t>2º Transação</a:t>
                      </a:r>
                      <a:endParaRPr lang="pt-BR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sz="2400" dirty="0" smtClean="0"/>
                        <a:t>3ª Conhecer o seu saldo</a:t>
                      </a:r>
                      <a:endParaRPr lang="pt-BR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pt-BR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sz="2400" dirty="0" smtClean="0"/>
                        <a:t>4ª Manter um histórico de transações</a:t>
                      </a:r>
                      <a:endParaRPr lang="pt-BR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pt-BR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sz="2400" dirty="0" smtClean="0"/>
                        <a:t>5ª Aceitar saques e depósitos</a:t>
                      </a:r>
                      <a:endParaRPr lang="pt-BR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pt-BR" sz="2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>
            <a:normAutofit fontScale="90000"/>
          </a:bodyPr>
          <a:lstStyle/>
          <a:p>
            <a:r>
              <a:rPr lang="pt-BR" dirty="0" smtClean="0"/>
              <a:t>Dicas para Atribuição de Responsabilidade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Associar responsabilidades com base na especialidade da classe</a:t>
            </a:r>
          </a:p>
          <a:p>
            <a:r>
              <a:rPr lang="pt-BR" dirty="0" smtClean="0"/>
              <a:t>Distribuir a inteligência do sistema </a:t>
            </a:r>
          </a:p>
          <a:p>
            <a:r>
              <a:rPr lang="pt-BR" dirty="0" smtClean="0"/>
              <a:t>Agrupar as responsabilidades conceitualmente relacionadas </a:t>
            </a:r>
          </a:p>
          <a:p>
            <a:r>
              <a:rPr lang="pt-BR" dirty="0" smtClean="0"/>
              <a:t>Evitar responsabilidades redundantes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104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Padrões de Análise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pt-BR" dirty="0" smtClean="0"/>
              <a:t>Após produzir diversos modelos para um mesmo domínio, é natural que um modelador comece a identificar </a:t>
            </a:r>
            <a:r>
              <a:rPr lang="pt-BR" b="1" dirty="0" smtClean="0"/>
              <a:t>características comuns</a:t>
            </a:r>
            <a:r>
              <a:rPr lang="pt-BR" dirty="0" smtClean="0"/>
              <a:t> entre esses modelos</a:t>
            </a:r>
          </a:p>
          <a:p>
            <a:endParaRPr lang="pt-BR" dirty="0" smtClean="0"/>
          </a:p>
          <a:p>
            <a:r>
              <a:rPr lang="pt-BR" dirty="0" smtClean="0"/>
              <a:t>Em particular, um mesmo conjunto de classes ou colaborações entre objetos costuma </a:t>
            </a:r>
            <a:r>
              <a:rPr lang="pt-BR" b="1" dirty="0" smtClean="0"/>
              <a:t>recorrer</a:t>
            </a:r>
            <a:r>
              <a:rPr lang="pt-BR" dirty="0" smtClean="0"/>
              <a:t> (com algumas pequenas diferenças)</a:t>
            </a:r>
          </a:p>
          <a:p>
            <a:pPr lvl="1"/>
            <a:r>
              <a:rPr lang="pt-BR" dirty="0" smtClean="0"/>
              <a:t>Quantos modelos de classes já foram construídos que possuem os conceitos Cliente, Produto, Fornecedor, Departamento, </a:t>
            </a:r>
            <a:r>
              <a:rPr lang="pt-BR" dirty="0" err="1" smtClean="0"/>
              <a:t>etc</a:t>
            </a:r>
            <a:r>
              <a:rPr lang="pt-BR" dirty="0" smtClean="0"/>
              <a:t>?</a:t>
            </a:r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105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Padrões de Análise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A identificação de características comuns acontece em conseqüência do </a:t>
            </a:r>
            <a:r>
              <a:rPr lang="pt-BR" b="1" dirty="0" smtClean="0"/>
              <a:t>ganho de experiência</a:t>
            </a:r>
            <a:r>
              <a:rPr lang="pt-BR" dirty="0" smtClean="0"/>
              <a:t> do modelador em determinado domínio de problema</a:t>
            </a:r>
          </a:p>
          <a:p>
            <a:pPr lvl="3"/>
            <a:endParaRPr lang="pt-BR" dirty="0" smtClean="0"/>
          </a:p>
          <a:p>
            <a:r>
              <a:rPr lang="pt-BR" dirty="0" smtClean="0"/>
              <a:t>Ao reconhecer processos e estruturas comuns em um domínio, o modelador pode descrever (catalogar) a </a:t>
            </a:r>
            <a:r>
              <a:rPr lang="pt-BR" b="1" dirty="0" smtClean="0"/>
              <a:t>essência</a:t>
            </a:r>
            <a:r>
              <a:rPr lang="pt-BR" dirty="0" smtClean="0"/>
              <a:t> dos mesmos, dando origem a </a:t>
            </a:r>
            <a:r>
              <a:rPr lang="pt-BR" i="1" dirty="0" smtClean="0"/>
              <a:t>padrões de software</a:t>
            </a:r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106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Padrões de Análise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Quando o problema correspondente ao descrito em um padrão de software acontecer novamente, um modelador pode utilizar a solução descrita no catálogo</a:t>
            </a:r>
          </a:p>
          <a:p>
            <a:pPr lvl="3"/>
            <a:endParaRPr lang="pt-BR" dirty="0" smtClean="0"/>
          </a:p>
          <a:p>
            <a:r>
              <a:rPr lang="pt-BR" dirty="0" smtClean="0"/>
              <a:t>A aplicação desse processo permite que o desenvolvimento de determinado aspecto de um sistema seja feito de forma </a:t>
            </a:r>
            <a:r>
              <a:rPr lang="pt-BR" b="1" dirty="0" smtClean="0"/>
              <a:t>mais rápida</a:t>
            </a:r>
            <a:r>
              <a:rPr lang="pt-BR" dirty="0" smtClean="0"/>
              <a:t> e </a:t>
            </a:r>
            <a:r>
              <a:rPr lang="pt-BR" b="1" dirty="0" smtClean="0"/>
              <a:t>menos suscetível a erros</a:t>
            </a:r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107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Padrões de Análise</a:t>
            </a:r>
            <a:endParaRPr lang="pt-BR" dirty="0"/>
          </a:p>
        </p:txBody>
      </p:sp>
      <p:sp>
        <p:nvSpPr>
          <p:cNvPr id="12" name="Espaço Reservado para Conteúdo 1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Um padrão de software pode então ser definido como uma descrição essencial de um problema recorrente no desenvolvimento de software</a:t>
            </a:r>
          </a:p>
          <a:p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108</a:t>
            </a:fld>
            <a:endParaRPr lang="pt-BR"/>
          </a:p>
        </p:txBody>
      </p:sp>
      <p:grpSp>
        <p:nvGrpSpPr>
          <p:cNvPr id="3" name="Grupo 13"/>
          <p:cNvGrpSpPr/>
          <p:nvPr/>
        </p:nvGrpSpPr>
        <p:grpSpPr>
          <a:xfrm>
            <a:off x="642910" y="3643314"/>
            <a:ext cx="7844532" cy="2643206"/>
            <a:chOff x="370806" y="3643314"/>
            <a:chExt cx="7844532" cy="2643206"/>
          </a:xfrm>
        </p:grpSpPr>
        <p:grpSp>
          <p:nvGrpSpPr>
            <p:cNvPr id="8" name="Grupo 10"/>
            <p:cNvGrpSpPr/>
            <p:nvPr/>
          </p:nvGrpSpPr>
          <p:grpSpPr>
            <a:xfrm>
              <a:off x="370806" y="3643314"/>
              <a:ext cx="7844532" cy="2643206"/>
              <a:chOff x="370806" y="3429000"/>
              <a:chExt cx="8368696" cy="2643206"/>
            </a:xfrm>
          </p:grpSpPr>
          <p:sp>
            <p:nvSpPr>
              <p:cNvPr id="6" name="Rectangle 3"/>
              <p:cNvSpPr>
                <a:spLocks noChangeArrowheads="1"/>
              </p:cNvSpPr>
              <p:nvPr/>
            </p:nvSpPr>
            <p:spPr bwMode="auto">
              <a:xfrm>
                <a:off x="370806" y="3429000"/>
                <a:ext cx="8368696" cy="2643206"/>
              </a:xfrm>
              <a:prstGeom prst="rect">
                <a:avLst/>
              </a:prstGeom>
              <a:solidFill>
                <a:srgbClr val="CCECFF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/>
              </a:ln>
              <a:effectLst/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" name="Text Box 4"/>
              <p:cNvSpPr txBox="1">
                <a:spLocks noChangeArrowheads="1"/>
              </p:cNvSpPr>
              <p:nvPr/>
            </p:nvSpPr>
            <p:spPr bwMode="auto">
              <a:xfrm>
                <a:off x="642910" y="3809153"/>
                <a:ext cx="5357850" cy="1938992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/>
              </a:ln>
              <a:effectLst/>
            </p:spPr>
            <p:txBody>
              <a:bodyPr wrap="square" anchor="ctr">
                <a:spAutoFit/>
              </a:bodyPr>
              <a:lstStyle/>
              <a:p>
                <a:pPr algn="just" eaLnBrk="0" hangingPunct="0">
                  <a:spcBef>
                    <a:spcPct val="0"/>
                  </a:spcBef>
                  <a:buClrTx/>
                  <a:buSzTx/>
                </a:pPr>
                <a:r>
                  <a:rPr lang="pt-BR" sz="2000" dirty="0" smtClean="0">
                    <a:latin typeface="+mj-lt"/>
                  </a:rPr>
                  <a:t>"Cada padrão descreve um problema que ocorre freqüentemente no nosso ambiente, e então descreve o núcleo de uma solução para tal problema. Esse núcleo pode ser utilizado um milhão de vezes, sem que haja duas formas de utilização iguais." (Christopher Alexander)</a:t>
                </a:r>
              </a:p>
            </p:txBody>
          </p:sp>
        </p:grpSp>
        <p:pic>
          <p:nvPicPr>
            <p:cNvPr id="285700" name="Picture 4" descr="http://www.patternlanguage.com/portraits/ca.res.arch1small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072198" y="3786190"/>
              <a:ext cx="1867463" cy="2290754"/>
            </a:xfrm>
            <a:prstGeom prst="rect">
              <a:avLst/>
            </a:prstGeom>
            <a:noFill/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Padrões de Análise</a:t>
            </a:r>
            <a:endParaRPr lang="pt-BR" dirty="0"/>
          </a:p>
        </p:txBody>
      </p:sp>
      <p:sp>
        <p:nvSpPr>
          <p:cNvPr id="12" name="Espaço Reservado para Conteúdo 11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pt-BR" dirty="0" smtClean="0"/>
              <a:t>Padrões de software podem ser utilizados em diversas atividades e existem em diversos níveis de abstração</a:t>
            </a:r>
          </a:p>
          <a:p>
            <a:pPr lvl="1"/>
            <a:r>
              <a:rPr lang="pt-BR" dirty="0" smtClean="0">
                <a:solidFill>
                  <a:srgbClr val="FF0000"/>
                </a:solidFill>
              </a:rPr>
              <a:t>Padrões de Análise (</a:t>
            </a:r>
            <a:r>
              <a:rPr lang="pt-BR" dirty="0" err="1" smtClean="0">
                <a:solidFill>
                  <a:srgbClr val="FF0000"/>
                </a:solidFill>
              </a:rPr>
              <a:t>Analysis</a:t>
            </a:r>
            <a:r>
              <a:rPr lang="pt-BR" dirty="0" smtClean="0">
                <a:solidFill>
                  <a:srgbClr val="FF0000"/>
                </a:solidFill>
              </a:rPr>
              <a:t> </a:t>
            </a:r>
            <a:r>
              <a:rPr lang="pt-BR" dirty="0" err="1" smtClean="0">
                <a:solidFill>
                  <a:srgbClr val="FF0000"/>
                </a:solidFill>
              </a:rPr>
              <a:t>Patterns</a:t>
            </a:r>
            <a:r>
              <a:rPr lang="pt-BR" dirty="0" smtClean="0">
                <a:solidFill>
                  <a:srgbClr val="FF0000"/>
                </a:solidFill>
              </a:rPr>
              <a:t>)</a:t>
            </a:r>
          </a:p>
          <a:p>
            <a:pPr lvl="1"/>
            <a:r>
              <a:rPr lang="pt-BR" dirty="0" smtClean="0"/>
              <a:t>Padrões de Projeto (Design </a:t>
            </a:r>
            <a:r>
              <a:rPr lang="pt-BR" dirty="0" err="1" smtClean="0"/>
              <a:t>Patterns</a:t>
            </a:r>
            <a:r>
              <a:rPr lang="pt-BR" dirty="0" smtClean="0"/>
              <a:t>)</a:t>
            </a:r>
          </a:p>
          <a:p>
            <a:pPr lvl="1"/>
            <a:r>
              <a:rPr lang="pt-BR" dirty="0" smtClean="0"/>
              <a:t>Padrões Arquiteturais (</a:t>
            </a:r>
            <a:r>
              <a:rPr lang="pt-BR" dirty="0" err="1" smtClean="0"/>
              <a:t>Architectural</a:t>
            </a:r>
            <a:r>
              <a:rPr lang="pt-BR" dirty="0" smtClean="0"/>
              <a:t> </a:t>
            </a:r>
            <a:r>
              <a:rPr lang="pt-BR" dirty="0" err="1" smtClean="0"/>
              <a:t>Patterns</a:t>
            </a:r>
            <a:r>
              <a:rPr lang="pt-BR" dirty="0" smtClean="0"/>
              <a:t>)</a:t>
            </a:r>
          </a:p>
          <a:p>
            <a:pPr lvl="1"/>
            <a:r>
              <a:rPr lang="pt-BR" dirty="0" smtClean="0"/>
              <a:t>Idiomas (</a:t>
            </a:r>
            <a:r>
              <a:rPr lang="pt-BR" dirty="0" err="1" smtClean="0"/>
              <a:t>Idioms</a:t>
            </a:r>
            <a:r>
              <a:rPr lang="pt-BR" dirty="0" smtClean="0"/>
              <a:t>)</a:t>
            </a:r>
          </a:p>
          <a:p>
            <a:pPr lvl="1"/>
            <a:r>
              <a:rPr lang="pt-BR" dirty="0" smtClean="0"/>
              <a:t>Anti-padrões (</a:t>
            </a:r>
            <a:r>
              <a:rPr lang="pt-BR" dirty="0" err="1" smtClean="0"/>
              <a:t>Anti-patterns</a:t>
            </a:r>
            <a:r>
              <a:rPr lang="pt-BR" dirty="0" smtClean="0"/>
              <a:t>)</a:t>
            </a:r>
          </a:p>
          <a:p>
            <a:pPr lvl="3"/>
            <a:endParaRPr lang="pt-BR" dirty="0" smtClean="0"/>
          </a:p>
          <a:p>
            <a:r>
              <a:rPr lang="pt-BR" dirty="0" smtClean="0"/>
              <a:t>Um </a:t>
            </a:r>
            <a:r>
              <a:rPr lang="pt-BR" b="1" dirty="0" smtClean="0"/>
              <a:t>padrão de análise</a:t>
            </a:r>
            <a:r>
              <a:rPr lang="pt-BR" dirty="0" smtClean="0"/>
              <a:t> normalmente é composto, dentre outras partes, de um fragmento de diagrama de classes que pode ser customizado para uma situação de modelagem em particular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109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ítulo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pt-BR" dirty="0" smtClean="0"/>
              <a:t>Diagrama de classes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11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ítulo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pt-BR" dirty="0" smtClean="0"/>
              <a:t>Construção do modelo de classes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110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Propriedades de uma Classe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457200" indent="-457200">
              <a:lnSpc>
                <a:spcPct val="90000"/>
              </a:lnSpc>
            </a:pPr>
            <a:r>
              <a:rPr lang="pt-BR" dirty="0" smtClean="0"/>
              <a:t>Uma responsabilidade de conhecer é mapeada para um ou mais atributos</a:t>
            </a:r>
          </a:p>
          <a:p>
            <a:pPr marL="1714500" lvl="3" indent="-457200">
              <a:lnSpc>
                <a:spcPct val="90000"/>
              </a:lnSpc>
            </a:pPr>
            <a:endParaRPr lang="pt-BR" dirty="0" smtClean="0"/>
          </a:p>
          <a:p>
            <a:pPr marL="457200" indent="-457200">
              <a:lnSpc>
                <a:spcPct val="90000"/>
              </a:lnSpc>
            </a:pPr>
            <a:r>
              <a:rPr lang="pt-BR" dirty="0" smtClean="0"/>
              <a:t>Operações de uma classe são um modo mais detalhado de explicitar as responsabilidades de fazer</a:t>
            </a:r>
          </a:p>
          <a:p>
            <a:pPr marL="857250" lvl="1" indent="-457200">
              <a:lnSpc>
                <a:spcPct val="90000"/>
              </a:lnSpc>
            </a:pPr>
            <a:r>
              <a:rPr lang="pt-BR" dirty="0" smtClean="0"/>
              <a:t>Uma operação pode ser vista como uma contribuição da classe para uma tarefa mais complexa representada por um caso de uso</a:t>
            </a:r>
          </a:p>
          <a:p>
            <a:pPr marL="857250" lvl="1" indent="-457200">
              <a:lnSpc>
                <a:spcPct val="90000"/>
              </a:lnSpc>
            </a:pPr>
            <a:r>
              <a:rPr lang="pt-BR" dirty="0" smtClean="0"/>
              <a:t>Uma definição mais completa das operações de uma classe só pode ser feita após a construção dos </a:t>
            </a:r>
            <a:r>
              <a:rPr lang="pt-BR" b="1" dirty="0" smtClean="0"/>
              <a:t>diagramas de interação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111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BR" dirty="0" smtClean="0"/>
              <a:t>Definição de Associações e Agregaçõe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indent="-457200">
              <a:lnSpc>
                <a:spcPct val="90000"/>
              </a:lnSpc>
            </a:pPr>
            <a:r>
              <a:rPr lang="pt-BR" dirty="0" smtClean="0"/>
              <a:t>O fato de uma classe possuir colaboradores indica que devem existir relacionamentos entre estes últimos e a classe</a:t>
            </a:r>
          </a:p>
          <a:p>
            <a:pPr marL="857250" lvl="1" indent="-457200">
              <a:lnSpc>
                <a:spcPct val="90000"/>
              </a:lnSpc>
            </a:pPr>
            <a:r>
              <a:rPr lang="pt-BR" dirty="0" smtClean="0"/>
              <a:t>Isto porque um objeto precisa conhecer o outro para poder lhe fazer requisições</a:t>
            </a:r>
          </a:p>
          <a:p>
            <a:pPr marL="857250" lvl="1" indent="-457200">
              <a:lnSpc>
                <a:spcPct val="90000"/>
              </a:lnSpc>
            </a:pPr>
            <a:r>
              <a:rPr lang="pt-BR" dirty="0" smtClean="0"/>
              <a:t>Portanto, para criar associações, verifique os colaboradores de uma classe</a:t>
            </a:r>
          </a:p>
          <a:p>
            <a:pPr marL="1714500" lvl="3" indent="-457200">
              <a:lnSpc>
                <a:spcPct val="90000"/>
              </a:lnSpc>
            </a:pPr>
            <a:endParaRPr lang="pt-BR" sz="1400" dirty="0" smtClean="0"/>
          </a:p>
          <a:p>
            <a:pPr marL="457200" indent="-457200">
              <a:lnSpc>
                <a:spcPct val="90000"/>
              </a:lnSpc>
            </a:pPr>
            <a:r>
              <a:rPr lang="pt-BR" dirty="0" smtClean="0"/>
              <a:t>O raciocínio para definir associações reflexivas, ternárias e agregações é o mesmo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112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Definição de Classes Associativa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indent="-457200">
              <a:lnSpc>
                <a:spcPct val="90000"/>
              </a:lnSpc>
            </a:pPr>
            <a:r>
              <a:rPr lang="pt-BR" dirty="0" smtClean="0"/>
              <a:t>Surgem a partir de responsabilidades de conhecer que o modelador não conseguiu atribuir a alguma classe</a:t>
            </a:r>
          </a:p>
          <a:p>
            <a:pPr marL="857250" lvl="1" indent="-457200">
              <a:lnSpc>
                <a:spcPct val="90000"/>
              </a:lnSpc>
            </a:pPr>
            <a:r>
              <a:rPr lang="pt-BR" dirty="0" smtClean="0"/>
              <a:t>Mais raramente, de responsabilidades </a:t>
            </a:r>
            <a:r>
              <a:rPr lang="pt-BR" i="1" dirty="0" smtClean="0"/>
              <a:t>de fazer</a:t>
            </a:r>
            <a:endParaRPr lang="pt-BR" dirty="0" smtClean="0"/>
          </a:p>
          <a:p>
            <a:pPr marL="457200" indent="-457200">
              <a:lnSpc>
                <a:spcPct val="90000"/>
              </a:lnSpc>
            </a:pP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113</a:t>
            </a:fld>
            <a:endParaRPr lang="pt-BR"/>
          </a:p>
        </p:txBody>
      </p:sp>
      <p:graphicFrame>
        <p:nvGraphicFramePr>
          <p:cNvPr id="370690" name="Object 4"/>
          <p:cNvGraphicFramePr>
            <a:graphicFrameLocks noChangeAspect="1"/>
          </p:cNvGraphicFramePr>
          <p:nvPr/>
        </p:nvGraphicFramePr>
        <p:xfrm>
          <a:off x="282285" y="3889376"/>
          <a:ext cx="8592841" cy="2039954"/>
        </p:xfrm>
        <a:graphic>
          <a:graphicData uri="http://schemas.openxmlformats.org/presentationml/2006/ole">
            <p:oleObj spid="_x0000_s370690" name="Visio" r:id="rId4" imgW="5176838" imgH="123015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70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Documento do Modelo de Classe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pt-BR" dirty="0" smtClean="0"/>
              <a:t>As responsabilidades e colaboradores mapeados para elementos do modelo de classes devem ser organizados em um diagrama de classes e documentados, resultando no </a:t>
            </a:r>
            <a:r>
              <a:rPr lang="pt-BR" b="1" i="1" dirty="0" smtClean="0"/>
              <a:t>modelo de classes de análise</a:t>
            </a:r>
          </a:p>
          <a:p>
            <a:pPr lvl="3"/>
            <a:endParaRPr lang="pt-BR" b="1" i="1" dirty="0" smtClean="0"/>
          </a:p>
          <a:p>
            <a:r>
              <a:rPr lang="pt-BR" dirty="0" smtClean="0"/>
              <a:t>Podem ser associados estereótipos predefinidos às classes identificadas</a:t>
            </a:r>
          </a:p>
          <a:p>
            <a:pPr lvl="1"/>
            <a:r>
              <a:rPr lang="pt-BR" dirty="0" smtClean="0"/>
              <a:t>&lt;&lt;fronteira&gt;&gt;</a:t>
            </a:r>
          </a:p>
          <a:p>
            <a:pPr lvl="1"/>
            <a:r>
              <a:rPr lang="pt-BR" dirty="0" smtClean="0"/>
              <a:t>&lt;&lt;entidade&gt;&gt;</a:t>
            </a:r>
          </a:p>
          <a:p>
            <a:pPr lvl="1"/>
            <a:r>
              <a:rPr lang="pt-BR" dirty="0" smtClean="0"/>
              <a:t>&lt;&lt;controle&gt;&gt;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114</a:t>
            </a:fld>
            <a:endParaRPr lang="pt-BR"/>
          </a:p>
        </p:txBody>
      </p:sp>
      <p:pic>
        <p:nvPicPr>
          <p:cNvPr id="6" name="Picture 4" descr="dd0001_thm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AFAFA"/>
              </a:clrFrom>
              <a:clrTo>
                <a:srgbClr val="FAFAFA">
                  <a:alpha val="0"/>
                </a:srgbClr>
              </a:clrTo>
            </a:clrChange>
          </a:blip>
          <a:srcRect/>
          <a:stretch>
            <a:fillRect/>
          </a:stretch>
        </p:blipFill>
        <p:spPr>
          <a:xfrm>
            <a:off x="7228854" y="4228466"/>
            <a:ext cx="1643074" cy="216818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Documento do Modelo de Classe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457200" indent="-457200">
              <a:lnSpc>
                <a:spcPct val="90000"/>
              </a:lnSpc>
            </a:pPr>
            <a:r>
              <a:rPr lang="pt-BR" dirty="0" smtClean="0"/>
              <a:t>A construção de um único diagrama de classes para todo o sistema pode resultar em um diagrama bastante complexo. Um alternativa é criar uma </a:t>
            </a:r>
            <a:r>
              <a:rPr lang="pt-BR" b="1" i="1" u="sng" dirty="0" smtClean="0"/>
              <a:t>v</a:t>
            </a:r>
            <a:r>
              <a:rPr lang="pt-BR" b="1" i="1" dirty="0" smtClean="0"/>
              <a:t>isão de </a:t>
            </a:r>
            <a:r>
              <a:rPr lang="pt-BR" b="1" i="1" u="sng" dirty="0" smtClean="0"/>
              <a:t>c</a:t>
            </a:r>
            <a:r>
              <a:rPr lang="pt-BR" b="1" i="1" dirty="0" smtClean="0"/>
              <a:t>lasses </a:t>
            </a:r>
            <a:r>
              <a:rPr lang="pt-BR" b="1" i="1" u="sng" dirty="0" smtClean="0"/>
              <a:t>p</a:t>
            </a:r>
            <a:r>
              <a:rPr lang="pt-BR" b="1" i="1" dirty="0" smtClean="0"/>
              <a:t>articipantes</a:t>
            </a:r>
            <a:r>
              <a:rPr lang="pt-BR" dirty="0" smtClean="0"/>
              <a:t> (VCP) para cada caso de uso</a:t>
            </a:r>
          </a:p>
          <a:p>
            <a:pPr marL="1714500" lvl="3" indent="-457200">
              <a:lnSpc>
                <a:spcPct val="90000"/>
              </a:lnSpc>
            </a:pPr>
            <a:endParaRPr lang="pt-BR" dirty="0" smtClean="0"/>
          </a:p>
          <a:p>
            <a:pPr marL="457200" indent="-457200">
              <a:lnSpc>
                <a:spcPct val="90000"/>
              </a:lnSpc>
            </a:pPr>
            <a:r>
              <a:rPr lang="pt-BR" dirty="0" smtClean="0"/>
              <a:t>Em uma VCP, são exibidos os objetos que participam de um caso de uso</a:t>
            </a:r>
          </a:p>
          <a:p>
            <a:pPr marL="1714500" lvl="3" indent="-457200">
              <a:lnSpc>
                <a:spcPct val="90000"/>
              </a:lnSpc>
            </a:pPr>
            <a:endParaRPr lang="pt-BR" dirty="0" smtClean="0"/>
          </a:p>
          <a:p>
            <a:pPr marL="457200" indent="-457200">
              <a:lnSpc>
                <a:spcPct val="90000"/>
              </a:lnSpc>
            </a:pPr>
            <a:r>
              <a:rPr lang="pt-BR" dirty="0" smtClean="0"/>
              <a:t>As </a:t>
            </a:r>
            <a:r>
              <a:rPr lang="pt-BR" dirty="0" err="1" smtClean="0"/>
              <a:t>VCPs</a:t>
            </a:r>
            <a:r>
              <a:rPr lang="pt-BR" dirty="0" smtClean="0"/>
              <a:t> podem ser reunidas para formar um único diagrama de classes para o sistema como um todo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115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Documento do Modelo de Classe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indent="-457200">
              <a:lnSpc>
                <a:spcPct val="90000"/>
              </a:lnSpc>
            </a:pPr>
            <a:r>
              <a:rPr lang="pt-BR" dirty="0" smtClean="0"/>
              <a:t>O modelador pode optar por “esconder” as classes de fronteira ou até mesmo as classes de controle</a:t>
            </a:r>
          </a:p>
          <a:p>
            <a:pPr marL="876300" lvl="1" indent="-419100">
              <a:lnSpc>
                <a:spcPct val="90000"/>
              </a:lnSpc>
            </a:pPr>
            <a:r>
              <a:rPr lang="pt-BR" dirty="0" smtClean="0"/>
              <a:t>Uma ferramenta CASE que dê suporte a essa operação seria de grande ajuda para a equipe de desenvolvimento</a:t>
            </a:r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116</a:t>
            </a:fld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428596" y="4760909"/>
            <a:ext cx="8286808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sz="2800" dirty="0" smtClean="0">
                <a:solidFill>
                  <a:srgbClr val="FF0000"/>
                </a:solidFill>
              </a:rPr>
              <a:t>Além do diagrama, as classes devem ser documentadas textualmente.</a:t>
            </a:r>
            <a:endParaRPr lang="pt-BR" sz="28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ítulo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pt-BR" dirty="0" smtClean="0"/>
              <a:t>modelo de classes no processo </a:t>
            </a:r>
            <a:r>
              <a:rPr lang="pt-BR" dirty="0" err="1" smtClean="0"/>
              <a:t>I&amp;I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117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Modelo de Classes do Processo </a:t>
            </a:r>
            <a:r>
              <a:rPr lang="pt-BR" dirty="0" err="1" smtClean="0"/>
              <a:t>I&amp;I</a:t>
            </a:r>
            <a:endParaRPr lang="pt-BR" dirty="0"/>
          </a:p>
        </p:txBody>
      </p:sp>
      <p:sp>
        <p:nvSpPr>
          <p:cNvPr id="7" name="Espaço Reservado para Conteúdo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indent="-457200">
              <a:lnSpc>
                <a:spcPct val="90000"/>
              </a:lnSpc>
            </a:pPr>
            <a:r>
              <a:rPr lang="pt-BR" dirty="0" smtClean="0"/>
              <a:t>Em um desenvolvimento dirigido a casos de uso, após a descrição dos casos de uso, é possível iniciar a identificação de classes</a:t>
            </a:r>
          </a:p>
          <a:p>
            <a:pPr marL="1714500" lvl="3" indent="-457200">
              <a:lnSpc>
                <a:spcPct val="90000"/>
              </a:lnSpc>
            </a:pPr>
            <a:endParaRPr lang="pt-BR" dirty="0" smtClean="0"/>
          </a:p>
          <a:p>
            <a:pPr marL="457200" indent="-457200">
              <a:lnSpc>
                <a:spcPct val="90000"/>
              </a:lnSpc>
            </a:pPr>
            <a:r>
              <a:rPr lang="pt-BR" dirty="0" smtClean="0"/>
              <a:t>As classes identificadas são refinadas para retirar inconsistências e redundâncias</a:t>
            </a:r>
          </a:p>
          <a:p>
            <a:pPr marL="1714500" lvl="3" indent="-457200">
              <a:lnSpc>
                <a:spcPct val="90000"/>
              </a:lnSpc>
            </a:pPr>
            <a:endParaRPr lang="pt-BR" dirty="0" smtClean="0"/>
          </a:p>
          <a:p>
            <a:pPr marL="457200" indent="-457200">
              <a:lnSpc>
                <a:spcPct val="90000"/>
              </a:lnSpc>
            </a:pPr>
            <a:r>
              <a:rPr lang="pt-BR" dirty="0" smtClean="0"/>
              <a:t>As classes são documentadas e o diagrama de classes inicial é construído, resultando no modelo de classes de domínio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118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Modelo de Classes do Processo </a:t>
            </a:r>
            <a:r>
              <a:rPr lang="pt-BR" dirty="0" err="1" smtClean="0"/>
              <a:t>I&amp;I</a:t>
            </a:r>
            <a:endParaRPr lang="pt-BR" dirty="0"/>
          </a:p>
        </p:txBody>
      </p:sp>
      <p:sp>
        <p:nvSpPr>
          <p:cNvPr id="7" name="Espaço Reservado para Conteúdo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indent="-457200">
              <a:lnSpc>
                <a:spcPct val="90000"/>
              </a:lnSpc>
            </a:pPr>
            <a:r>
              <a:rPr lang="pt-BR" dirty="0" smtClean="0"/>
              <a:t>Inconsistências nos modelos devem ser verificadas e corrigidas</a:t>
            </a:r>
          </a:p>
          <a:p>
            <a:pPr marL="1714500" lvl="3" indent="-457200">
              <a:lnSpc>
                <a:spcPct val="90000"/>
              </a:lnSpc>
            </a:pPr>
            <a:endParaRPr lang="pt-BR" dirty="0" smtClean="0"/>
          </a:p>
          <a:p>
            <a:pPr marL="457200" indent="-457200">
              <a:lnSpc>
                <a:spcPct val="90000"/>
              </a:lnSpc>
            </a:pPr>
            <a:r>
              <a:rPr lang="pt-BR" dirty="0" smtClean="0"/>
              <a:t>As construções do modelo de casos de uso e do modelo de classes são retroativas uma sobre a outra</a:t>
            </a:r>
          </a:p>
          <a:p>
            <a:pPr marL="857250" lvl="1" indent="-457200">
              <a:lnSpc>
                <a:spcPct val="90000"/>
              </a:lnSpc>
            </a:pPr>
            <a:r>
              <a:rPr lang="pt-BR" dirty="0" smtClean="0"/>
              <a:t>Na realização de uma sessão CRC, novos casos de uso podem ser identificados</a:t>
            </a:r>
          </a:p>
          <a:p>
            <a:pPr marL="857250" lvl="1" indent="-457200">
              <a:lnSpc>
                <a:spcPct val="90000"/>
              </a:lnSpc>
            </a:pPr>
            <a:r>
              <a:rPr lang="pt-BR" dirty="0" smtClean="0"/>
              <a:t>Pode-se identificar a necessidade de modificação de casos de uso preexistentes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119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Introduçã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O diagrama de classes é utilizado na construção do modelo de classes desde o nível de análise até o nível de especificação</a:t>
            </a:r>
          </a:p>
          <a:p>
            <a:endParaRPr lang="pt-BR" dirty="0" smtClean="0"/>
          </a:p>
          <a:p>
            <a:r>
              <a:rPr lang="pt-BR" dirty="0" smtClean="0"/>
              <a:t>É o digrama mais </a:t>
            </a:r>
            <a:r>
              <a:rPr lang="pt-BR" b="1" dirty="0" smtClean="0"/>
              <a:t>rico</a:t>
            </a:r>
            <a:r>
              <a:rPr lang="pt-BR" dirty="0" smtClean="0"/>
              <a:t> da UML em termos de notação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12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Modelo de Classes do Processo </a:t>
            </a:r>
            <a:r>
              <a:rPr lang="pt-BR" dirty="0" err="1" smtClean="0"/>
              <a:t>I&amp;I</a:t>
            </a:r>
            <a:endParaRPr lang="pt-BR" dirty="0"/>
          </a:p>
        </p:txBody>
      </p:sp>
      <p:sp>
        <p:nvSpPr>
          <p:cNvPr id="7" name="Espaço Reservado para Conteúdo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indent="-457200">
              <a:lnSpc>
                <a:spcPct val="90000"/>
              </a:lnSpc>
            </a:pPr>
            <a:r>
              <a:rPr lang="pt-BR" dirty="0" smtClean="0"/>
              <a:t>Detalhes são adicionados aos modelos, à medida que o problema é entendido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120</a:t>
            </a:fld>
            <a:endParaRPr lang="pt-BR"/>
          </a:p>
        </p:txBody>
      </p:sp>
      <p:graphicFrame>
        <p:nvGraphicFramePr>
          <p:cNvPr id="372738" name="Object 4"/>
          <p:cNvGraphicFramePr>
            <a:graphicFrameLocks noChangeAspect="1"/>
          </p:cNvGraphicFramePr>
          <p:nvPr/>
        </p:nvGraphicFramePr>
        <p:xfrm>
          <a:off x="986452" y="2746393"/>
          <a:ext cx="7135812" cy="3182937"/>
        </p:xfrm>
        <a:graphic>
          <a:graphicData uri="http://schemas.openxmlformats.org/presentationml/2006/ole">
            <p:oleObj spid="_x0000_s372738" name="Visio" r:id="rId4" imgW="3227070" imgH="144018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72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Referência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BEZERRA, E. Princípios de Análise e Projeto de Sistemas com UML. 2ª ed. Rio de Janeiro: </a:t>
            </a:r>
            <a:r>
              <a:rPr lang="pt-BR" dirty="0" err="1" smtClean="0"/>
              <a:t>Elsevier</a:t>
            </a:r>
            <a:r>
              <a:rPr lang="pt-BR" dirty="0" smtClean="0"/>
              <a:t>, 2007.</a:t>
            </a:r>
          </a:p>
          <a:p>
            <a:pPr lvl="3"/>
            <a:endParaRPr lang="pt-BR" dirty="0" smtClean="0"/>
          </a:p>
          <a:p>
            <a:pPr lvl="0"/>
            <a:r>
              <a:rPr lang="pt-BR" dirty="0" smtClean="0"/>
              <a:t>FOWLER, M. 3. UML Essencial. 3. ed.  Porto Alegre: </a:t>
            </a:r>
            <a:r>
              <a:rPr lang="pt-BR" dirty="0" err="1" smtClean="0"/>
              <a:t>Bookman</a:t>
            </a:r>
            <a:r>
              <a:rPr lang="pt-BR" dirty="0" smtClean="0"/>
              <a:t>, 2007.</a:t>
            </a:r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121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Classe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Uma classe representa um grupo de objetos semelhantes</a:t>
            </a:r>
          </a:p>
          <a:p>
            <a:pPr lvl="3"/>
            <a:endParaRPr lang="pt-BR" dirty="0" smtClean="0"/>
          </a:p>
          <a:p>
            <a:r>
              <a:rPr lang="pt-BR" dirty="0" smtClean="0"/>
              <a:t>Uma classe descreve esses objetos através de </a:t>
            </a:r>
            <a:r>
              <a:rPr lang="pt-BR" b="1" dirty="0" smtClean="0"/>
              <a:t>atributos</a:t>
            </a:r>
            <a:r>
              <a:rPr lang="pt-BR" dirty="0" smtClean="0"/>
              <a:t> e </a:t>
            </a:r>
            <a:r>
              <a:rPr lang="pt-BR" b="1" dirty="0" smtClean="0"/>
              <a:t>operações</a:t>
            </a:r>
          </a:p>
          <a:p>
            <a:pPr lvl="1"/>
            <a:r>
              <a:rPr lang="pt-BR" dirty="0" smtClean="0"/>
              <a:t>Os atributos correspondem às informações que um objeto armazena</a:t>
            </a:r>
          </a:p>
          <a:p>
            <a:pPr lvl="1"/>
            <a:r>
              <a:rPr lang="pt-BR" dirty="0" smtClean="0"/>
              <a:t>As operações correspondem às ações que um objeto sabe realizar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13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Notação para uma Classe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Representada através de uma “caixa” com no máximo três compartimentos exibidos </a:t>
            </a:r>
          </a:p>
          <a:p>
            <a:pPr lvl="3"/>
            <a:endParaRPr lang="pt-BR" dirty="0" smtClean="0"/>
          </a:p>
          <a:p>
            <a:r>
              <a:rPr lang="pt-BR" dirty="0" smtClean="0"/>
              <a:t>Notação utilizada depende do nível de abstração desejado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14</a:t>
            </a:fld>
            <a:endParaRPr lang="pt-BR"/>
          </a:p>
        </p:txBody>
      </p:sp>
      <p:pic>
        <p:nvPicPr>
          <p:cNvPr id="6" name="Picture 4" descr="Figura_05_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>
          <a:xfrm>
            <a:off x="428596" y="4286256"/>
            <a:ext cx="8281987" cy="1079500"/>
          </a:xfrm>
          <a:prstGeom prst="rect">
            <a:avLst/>
          </a:prstGeo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Exemplo (classe </a:t>
            </a:r>
            <a:r>
              <a:rPr lang="pt-BR" dirty="0" err="1" smtClean="0"/>
              <a:t>ContaBancária</a:t>
            </a:r>
            <a:r>
              <a:rPr lang="pt-BR" dirty="0" smtClean="0"/>
              <a:t>)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15</a:t>
            </a:fld>
            <a:endParaRPr lang="pt-BR"/>
          </a:p>
        </p:txBody>
      </p:sp>
      <p:pic>
        <p:nvPicPr>
          <p:cNvPr id="7" name="Picture 3" descr="Figura_05_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>
          <a:xfrm>
            <a:off x="681834" y="2214554"/>
            <a:ext cx="7772400" cy="3148012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Associaçõe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Para representar o fato de que objetos podem se relacionar uns com os outros, utiliza-se a </a:t>
            </a:r>
            <a:r>
              <a:rPr lang="pt-BR" b="1" i="1" dirty="0" smtClean="0"/>
              <a:t>associação</a:t>
            </a:r>
          </a:p>
          <a:p>
            <a:pPr lvl="3"/>
            <a:endParaRPr lang="pt-BR" dirty="0" smtClean="0"/>
          </a:p>
          <a:p>
            <a:r>
              <a:rPr lang="pt-BR" dirty="0" smtClean="0"/>
              <a:t>Uma associação representa relacionamentos (ligações)que são formados entre objetos durante a execução do sistema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16</a:t>
            </a:fld>
            <a:endParaRPr lang="pt-BR"/>
          </a:p>
        </p:txBody>
      </p:sp>
      <p:sp>
        <p:nvSpPr>
          <p:cNvPr id="6" name="Retângulo 5"/>
          <p:cNvSpPr/>
          <p:nvPr/>
        </p:nvSpPr>
        <p:spPr>
          <a:xfrm>
            <a:off x="960194" y="5171655"/>
            <a:ext cx="721523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sz="2400" dirty="0" smtClean="0"/>
              <a:t>Embora as associações sejam representadas entre </a:t>
            </a:r>
            <a:r>
              <a:rPr lang="pt-BR" sz="2400" b="1" dirty="0" smtClean="0">
                <a:solidFill>
                  <a:srgbClr val="FF0000"/>
                </a:solidFill>
              </a:rPr>
              <a:t>classes</a:t>
            </a:r>
            <a:r>
              <a:rPr lang="pt-BR" sz="2400" dirty="0" smtClean="0"/>
              <a:t> do diagrama, tais associações representam </a:t>
            </a:r>
            <a:r>
              <a:rPr lang="pt-BR" sz="2400" b="1" dirty="0" smtClean="0">
                <a:solidFill>
                  <a:srgbClr val="FF0000"/>
                </a:solidFill>
              </a:rPr>
              <a:t>ligações possíveis</a:t>
            </a:r>
            <a:r>
              <a:rPr lang="pt-BR" sz="2400" dirty="0" smtClean="0"/>
              <a:t> entre </a:t>
            </a:r>
            <a:r>
              <a:rPr lang="pt-BR" sz="2400" b="1" dirty="0" smtClean="0">
                <a:solidFill>
                  <a:srgbClr val="FF0000"/>
                </a:solidFill>
              </a:rPr>
              <a:t>objetos </a:t>
            </a:r>
            <a:r>
              <a:rPr lang="pt-BR" sz="2400" dirty="0" smtClean="0"/>
              <a:t>das classes envolvidas. </a:t>
            </a:r>
            <a:endParaRPr lang="pt-BR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Notação para Associações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17</a:t>
            </a:fld>
            <a:endParaRPr lang="pt-BR"/>
          </a:p>
        </p:txBody>
      </p:sp>
      <p:sp>
        <p:nvSpPr>
          <p:cNvPr id="7" name="Espaço Reservado para Conteúdo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Representada através de um segmento de reta ligando as </a:t>
            </a:r>
            <a:r>
              <a:rPr lang="pt-BR" b="1" dirty="0" smtClean="0"/>
              <a:t>classes</a:t>
            </a:r>
            <a:r>
              <a:rPr lang="pt-BR" dirty="0" smtClean="0"/>
              <a:t> cujos </a:t>
            </a:r>
            <a:r>
              <a:rPr lang="pt-BR" b="1" dirty="0" smtClean="0"/>
              <a:t>objetos</a:t>
            </a:r>
            <a:r>
              <a:rPr lang="pt-BR" dirty="0" smtClean="0"/>
              <a:t> se relacionam</a:t>
            </a:r>
            <a:endParaRPr lang="pt-BR" dirty="0"/>
          </a:p>
        </p:txBody>
      </p:sp>
      <p:graphicFrame>
        <p:nvGraphicFramePr>
          <p:cNvPr id="180226" name="Object 2"/>
          <p:cNvGraphicFramePr>
            <a:graphicFrameLocks noChangeAspect="1"/>
          </p:cNvGraphicFramePr>
          <p:nvPr/>
        </p:nvGraphicFramePr>
        <p:xfrm>
          <a:off x="1689870" y="3143248"/>
          <a:ext cx="5746750" cy="444500"/>
        </p:xfrm>
        <a:graphic>
          <a:graphicData uri="http://schemas.openxmlformats.org/presentationml/2006/ole">
            <p:oleObj spid="_x0000_s180226" name="Visio" r:id="rId4" imgW="1888808" imgH="146447" progId="Visio.Drawing.11">
              <p:embed/>
            </p:oleObj>
          </a:graphicData>
        </a:graphic>
      </p:graphicFrame>
      <p:graphicFrame>
        <p:nvGraphicFramePr>
          <p:cNvPr id="180227" name="Object 3"/>
          <p:cNvGraphicFramePr>
            <a:graphicFrameLocks noChangeAspect="1"/>
          </p:cNvGraphicFramePr>
          <p:nvPr/>
        </p:nvGraphicFramePr>
        <p:xfrm>
          <a:off x="1214414" y="4079873"/>
          <a:ext cx="6697663" cy="547687"/>
        </p:xfrm>
        <a:graphic>
          <a:graphicData uri="http://schemas.openxmlformats.org/presentationml/2006/ole">
            <p:oleObj spid="_x0000_s180227" name="Visio" r:id="rId5" imgW="2497693" imgH="146447" progId="Visio.Drawing.11">
              <p:embed/>
            </p:oleObj>
          </a:graphicData>
        </a:graphic>
      </p:graphicFrame>
      <p:graphicFrame>
        <p:nvGraphicFramePr>
          <p:cNvPr id="180228" name="Object 4"/>
          <p:cNvGraphicFramePr>
            <a:graphicFrameLocks noChangeAspect="1"/>
          </p:cNvGraphicFramePr>
          <p:nvPr/>
        </p:nvGraphicFramePr>
        <p:xfrm>
          <a:off x="1610495" y="5159373"/>
          <a:ext cx="5905500" cy="531812"/>
        </p:xfrm>
        <a:graphic>
          <a:graphicData uri="http://schemas.openxmlformats.org/presentationml/2006/ole">
            <p:oleObj spid="_x0000_s180228" name="Visio" r:id="rId6" imgW="2539841" imgH="16644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0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80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80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Multiplicidade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Representam a informação dos limites </a:t>
            </a:r>
            <a:r>
              <a:rPr lang="pt-BR" b="1" dirty="0" smtClean="0"/>
              <a:t>inferior</a:t>
            </a:r>
            <a:r>
              <a:rPr lang="pt-BR" dirty="0" smtClean="0"/>
              <a:t> e </a:t>
            </a:r>
            <a:r>
              <a:rPr lang="pt-BR" b="1" dirty="0" smtClean="0"/>
              <a:t>superior</a:t>
            </a:r>
            <a:r>
              <a:rPr lang="pt-BR" dirty="0" smtClean="0"/>
              <a:t> da quantidade de </a:t>
            </a:r>
            <a:r>
              <a:rPr lang="pt-BR" b="1" dirty="0" smtClean="0"/>
              <a:t>objetos</a:t>
            </a:r>
            <a:r>
              <a:rPr lang="pt-BR" dirty="0" smtClean="0"/>
              <a:t> aos quais um outro </a:t>
            </a:r>
            <a:r>
              <a:rPr lang="pt-BR" b="1" dirty="0" smtClean="0"/>
              <a:t>objeto</a:t>
            </a:r>
            <a:r>
              <a:rPr lang="pt-BR" dirty="0" smtClean="0"/>
              <a:t> pode estar associado</a:t>
            </a:r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18</a:t>
            </a:fld>
            <a:endParaRPr lang="pt-BR"/>
          </a:p>
        </p:txBody>
      </p:sp>
      <p:sp>
        <p:nvSpPr>
          <p:cNvPr id="6" name="Nuvem 5"/>
          <p:cNvSpPr/>
          <p:nvPr/>
        </p:nvSpPr>
        <p:spPr>
          <a:xfrm>
            <a:off x="928662" y="3214686"/>
            <a:ext cx="7286676" cy="3000396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2800" dirty="0" smtClean="0"/>
              <a:t>Cada associação em um diagrama de classes possui </a:t>
            </a:r>
            <a:r>
              <a:rPr lang="pt-BR" sz="2800" b="1" dirty="0" smtClean="0">
                <a:solidFill>
                  <a:srgbClr val="FF0000"/>
                </a:solidFill>
              </a:rPr>
              <a:t>duas</a:t>
            </a:r>
            <a:r>
              <a:rPr lang="pt-BR" sz="2800" dirty="0" smtClean="0"/>
              <a:t> multiplicidades, uma em cada </a:t>
            </a:r>
            <a:r>
              <a:rPr lang="pt-BR" sz="2800" dirty="0" smtClean="0">
                <a:solidFill>
                  <a:srgbClr val="FF0000"/>
                </a:solidFill>
              </a:rPr>
              <a:t>extremo</a:t>
            </a:r>
            <a:r>
              <a:rPr lang="pt-BR" sz="2800" dirty="0" smtClean="0"/>
              <a:t> da linha de associação.</a:t>
            </a:r>
            <a:endParaRPr lang="pt-BR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Copyright 2002, 2003 Eduardo Bezerra</a:t>
            </a:r>
          </a:p>
        </p:txBody>
      </p:sp>
      <p:sp>
        <p:nvSpPr>
          <p:cNvPr id="27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DB4139-1AB2-4F3F-8AD9-FA00D165EBB0}" type="slidenum">
              <a:rPr lang="pt-BR"/>
              <a:pPr/>
              <a:t>19</a:t>
            </a:fld>
            <a:endParaRPr lang="pt-BR"/>
          </a:p>
        </p:txBody>
      </p:sp>
      <p:sp>
        <p:nvSpPr>
          <p:cNvPr id="777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Multiplicidades </a:t>
            </a:r>
            <a:endParaRPr lang="en-US"/>
          </a:p>
        </p:txBody>
      </p:sp>
      <p:graphicFrame>
        <p:nvGraphicFramePr>
          <p:cNvPr id="6" name="Tabela 5"/>
          <p:cNvGraphicFramePr>
            <a:graphicFrameLocks noGrp="1"/>
          </p:cNvGraphicFramePr>
          <p:nvPr/>
        </p:nvGraphicFramePr>
        <p:xfrm>
          <a:off x="928662" y="1828808"/>
          <a:ext cx="7358114" cy="2743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79057"/>
                <a:gridCol w="367905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sz="2400" dirty="0" smtClean="0"/>
                        <a:t>Nome</a:t>
                      </a:r>
                      <a:endParaRPr lang="pt-BR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2400" dirty="0" smtClean="0"/>
                        <a:t>Simbologia</a:t>
                      </a:r>
                      <a:endParaRPr lang="pt-BR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sz="2400" dirty="0" smtClean="0"/>
                        <a:t>Apenas Um</a:t>
                      </a:r>
                      <a:endParaRPr lang="pt-BR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lvl="1" algn="ctr" defTabSz="914400" rtl="0" eaLnBrk="1" latinLnBrk="0" hangingPunct="1">
                        <a:lnSpc>
                          <a:spcPct val="90000"/>
                        </a:lnSpc>
                        <a:buFont typeface="Wingdings" pitchFamily="2" charset="2"/>
                        <a:buNone/>
                      </a:pPr>
                      <a:r>
                        <a:rPr lang="pt-BR" sz="2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..1 (ou 1)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sz="2400" dirty="0" smtClean="0"/>
                        <a:t>Zero ou Muitos</a:t>
                      </a:r>
                      <a:endParaRPr lang="pt-BR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2400" dirty="0" smtClean="0"/>
                        <a:t>0..* (ou *)</a:t>
                      </a:r>
                      <a:endParaRPr lang="pt-BR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sz="2400" dirty="0" smtClean="0"/>
                        <a:t>Um ou Muitos</a:t>
                      </a:r>
                      <a:endParaRPr lang="pt-BR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2400" dirty="0" smtClean="0"/>
                        <a:t>1..*</a:t>
                      </a:r>
                      <a:endParaRPr lang="pt-BR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sz="2400" dirty="0" smtClean="0"/>
                        <a:t>Zero ou Um</a:t>
                      </a:r>
                      <a:endParaRPr lang="pt-BR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2400" dirty="0" smtClean="0"/>
                        <a:t>0..1</a:t>
                      </a:r>
                      <a:endParaRPr lang="pt-BR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sz="2400" dirty="0" smtClean="0"/>
                        <a:t>Intervalo</a:t>
                      </a:r>
                      <a:r>
                        <a:rPr lang="pt-BR" sz="2400" baseline="0" dirty="0" smtClean="0"/>
                        <a:t> Específico</a:t>
                      </a:r>
                      <a:endParaRPr lang="pt-BR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itchFamily="18" charset="0"/>
                          <a:cs typeface="Courier New" pitchFamily="49" charset="0"/>
                        </a:rPr>
                        <a:t>l</a:t>
                      </a:r>
                      <a:r>
                        <a:rPr kumimoji="0" lang="en-US" sz="2400" b="0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itchFamily="18" charset="0"/>
                          <a:cs typeface="Courier New" pitchFamily="49" charset="0"/>
                        </a:rPr>
                        <a:t>i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itchFamily="18" charset="0"/>
                          <a:cs typeface="Courier New" pitchFamily="49" charset="0"/>
                        </a:rPr>
                        <a:t>..</a:t>
                      </a: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itchFamily="18" charset="0"/>
                          <a:cs typeface="Courier New" pitchFamily="49" charset="0"/>
                        </a:rPr>
                        <a:t>l</a:t>
                      </a:r>
                      <a:r>
                        <a:rPr kumimoji="0" lang="en-US" sz="2400" b="0" i="0" u="none" strike="noStrike" cap="none" normalizeH="0" baseline="-3000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itchFamily="18" charset="0"/>
                          <a:cs typeface="Courier New" pitchFamily="49" charset="0"/>
                        </a:rPr>
                        <a:t>s</a:t>
                      </a:r>
                      <a:endParaRPr lang="pt-BR" sz="2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pt-BR" dirty="0" smtClean="0"/>
              <a:t>Modelagem de classes de análise</a:t>
            </a:r>
            <a:endParaRPr lang="pt-BR" dirty="0"/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algn="just"/>
            <a:r>
              <a:rPr lang="pt-BR" dirty="0" smtClean="0"/>
              <a:t>“O engenheiro de software amador está sempre à procura de mágica, de algum método sensacional ou ferramenta cuja aplicação promete tornar trivial o desenvolvimento de software. É uma característica do engenheiro de software profissional saber que tal panacéia não existe.” (GRADY BOOCH)</a:t>
            </a:r>
            <a:endParaRPr lang="pt-BR" dirty="0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2</a:t>
            </a:fld>
            <a:endParaRPr lang="pt-BR"/>
          </a:p>
        </p:txBody>
      </p:sp>
      <p:sp>
        <p:nvSpPr>
          <p:cNvPr id="8" name="Espaço Reservado para Rodapé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9" name="Retângulo 8"/>
          <p:cNvSpPr/>
          <p:nvPr/>
        </p:nvSpPr>
        <p:spPr>
          <a:xfrm>
            <a:off x="955958" y="5640189"/>
            <a:ext cx="721523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dirty="0" smtClean="0">
                <a:solidFill>
                  <a:schemeClr val="tx1">
                    <a:tint val="75000"/>
                  </a:schemeClr>
                </a:solidFill>
              </a:rPr>
              <a:t>Esses slides são uma adaptação das notas de aula do professor Eduardo Bezerra autor do livro Princípios de Análise e Projeto de Sistemas com UM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Exemplo (Multiplicidade)</a:t>
            </a:r>
            <a:endParaRPr lang="pt-BR" dirty="0"/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b="1" i="1" dirty="0" smtClean="0"/>
              <a:t>Pode</a:t>
            </a:r>
            <a:r>
              <a:rPr lang="pt-BR" dirty="0" smtClean="0"/>
              <a:t> haver um cliente que esteja associado a vários pedidos</a:t>
            </a:r>
          </a:p>
          <a:p>
            <a:r>
              <a:rPr lang="pt-BR" b="1" i="1" dirty="0" smtClean="0"/>
              <a:t>Pode</a:t>
            </a:r>
            <a:r>
              <a:rPr lang="pt-BR" dirty="0" smtClean="0"/>
              <a:t> haver um cliente que não esteja associado a pedido algum</a:t>
            </a:r>
          </a:p>
          <a:p>
            <a:r>
              <a:rPr lang="pt-BR" dirty="0" smtClean="0"/>
              <a:t>Um pedido está associado a um, e somente um, cliente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Copyright 2002, 2003 Eduardo Bezerra</a:t>
            </a:r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F5F66E-5A7E-49A9-9438-8AF97B4DA534}" type="slidenum">
              <a:rPr lang="pt-BR" smtClean="0"/>
              <a:pPr/>
              <a:t>20</a:t>
            </a:fld>
            <a:endParaRPr lang="pt-BR"/>
          </a:p>
        </p:txBody>
      </p:sp>
      <p:graphicFrame>
        <p:nvGraphicFramePr>
          <p:cNvPr id="181250" name="Object 2"/>
          <p:cNvGraphicFramePr>
            <a:graphicFrameLocks noChangeAspect="1"/>
          </p:cNvGraphicFramePr>
          <p:nvPr/>
        </p:nvGraphicFramePr>
        <p:xfrm>
          <a:off x="857224" y="4986355"/>
          <a:ext cx="7416800" cy="942975"/>
        </p:xfrm>
        <a:graphic>
          <a:graphicData uri="http://schemas.openxmlformats.org/presentationml/2006/ole">
            <p:oleObj spid="_x0000_s181250" name="Visio" r:id="rId4" imgW="2046684" imgH="26027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1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Exemplo (Multiplicidade)</a:t>
            </a:r>
            <a:endParaRPr lang="pt-BR" dirty="0"/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Uma corrida está associada a, no mínimo, dois velocistas </a:t>
            </a:r>
          </a:p>
          <a:p>
            <a:r>
              <a:rPr lang="pt-BR" dirty="0" smtClean="0"/>
              <a:t>Uma corrida está associada a, no máximo, seis velocistas </a:t>
            </a:r>
          </a:p>
          <a:p>
            <a:r>
              <a:rPr lang="pt-BR" dirty="0" smtClean="0"/>
              <a:t>Um velocista </a:t>
            </a:r>
            <a:r>
              <a:rPr lang="pt-BR" b="1" i="1" dirty="0" smtClean="0"/>
              <a:t>pode</a:t>
            </a:r>
            <a:r>
              <a:rPr lang="pt-BR" dirty="0" smtClean="0"/>
              <a:t> estar associado a várias corridas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Copyright 2002, 2003 Eduardo Bezerra</a:t>
            </a:r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F5F66E-5A7E-49A9-9438-8AF97B4DA534}" type="slidenum">
              <a:rPr lang="pt-BR" smtClean="0"/>
              <a:pPr/>
              <a:t>21</a:t>
            </a:fld>
            <a:endParaRPr lang="pt-BR"/>
          </a:p>
        </p:txBody>
      </p:sp>
      <p:graphicFrame>
        <p:nvGraphicFramePr>
          <p:cNvPr id="182275" name="Object 3"/>
          <p:cNvGraphicFramePr>
            <a:graphicFrameLocks noChangeAspect="1"/>
          </p:cNvGraphicFramePr>
          <p:nvPr/>
        </p:nvGraphicFramePr>
        <p:xfrm>
          <a:off x="1293244" y="5072074"/>
          <a:ext cx="6586538" cy="828675"/>
        </p:xfrm>
        <a:graphic>
          <a:graphicData uri="http://schemas.openxmlformats.org/presentationml/2006/ole">
            <p:oleObj spid="_x0000_s182275" name="Visio" r:id="rId4" imgW="1906191" imgH="23955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2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Conectividade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A </a:t>
            </a:r>
            <a:r>
              <a:rPr lang="pt-BR" b="1" dirty="0" smtClean="0"/>
              <a:t>conectividade</a:t>
            </a:r>
            <a:r>
              <a:rPr lang="pt-BR" dirty="0" smtClean="0"/>
              <a:t> corresponde ao tipo de associação entre duas classes</a:t>
            </a:r>
          </a:p>
          <a:p>
            <a:pPr lvl="1"/>
            <a:r>
              <a:rPr lang="pt-BR" dirty="0" smtClean="0"/>
              <a:t>“muitos para muitos”</a:t>
            </a:r>
          </a:p>
          <a:p>
            <a:pPr lvl="1"/>
            <a:r>
              <a:rPr lang="pt-BR" dirty="0" smtClean="0"/>
              <a:t>“um para muitos”</a:t>
            </a:r>
          </a:p>
          <a:p>
            <a:pPr lvl="1"/>
            <a:r>
              <a:rPr lang="pt-BR" dirty="0" smtClean="0"/>
              <a:t>“um para um”</a:t>
            </a:r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22</a:t>
            </a:fld>
            <a:endParaRPr lang="pt-BR"/>
          </a:p>
        </p:txBody>
      </p:sp>
      <p:sp>
        <p:nvSpPr>
          <p:cNvPr id="6" name="Retângulo 5"/>
          <p:cNvSpPr/>
          <p:nvPr/>
        </p:nvSpPr>
        <p:spPr>
          <a:xfrm>
            <a:off x="991726" y="4500570"/>
            <a:ext cx="71438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sz="2400" dirty="0" smtClean="0">
                <a:solidFill>
                  <a:srgbClr val="FF0000"/>
                </a:solidFill>
              </a:rPr>
              <a:t>A conectividade da associação entre duas classes depende dos símbolos de multiplicidade que são utilizados na associação!</a:t>
            </a:r>
            <a:endParaRPr lang="pt-BR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Conectividade e Multiplicidade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23</a:t>
            </a:fld>
            <a:endParaRPr lang="pt-BR"/>
          </a:p>
        </p:txBody>
      </p:sp>
      <p:graphicFrame>
        <p:nvGraphicFramePr>
          <p:cNvPr id="6" name="Tabela 5"/>
          <p:cNvGraphicFramePr>
            <a:graphicFrameLocks noGrp="1"/>
          </p:cNvGraphicFramePr>
          <p:nvPr/>
        </p:nvGraphicFramePr>
        <p:xfrm>
          <a:off x="500034" y="2058028"/>
          <a:ext cx="8143932" cy="4114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14644"/>
                <a:gridCol w="2714644"/>
                <a:gridCol w="2714644"/>
              </a:tblGrid>
              <a:tr h="185420">
                <a:tc rowSpan="2">
                  <a:txBody>
                    <a:bodyPr/>
                    <a:lstStyle/>
                    <a:p>
                      <a:pPr algn="ctr"/>
                      <a:r>
                        <a:rPr lang="pt-BR" sz="2400" dirty="0" smtClean="0"/>
                        <a:t>Conectividade</a:t>
                      </a:r>
                      <a:endParaRPr lang="pt-BR" sz="2400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pt-BR" sz="2400" dirty="0" smtClean="0"/>
                        <a:t>Multiplicidade</a:t>
                      </a:r>
                      <a:endParaRPr lang="pt-BR" sz="2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</a:tr>
              <a:tr h="185420">
                <a:tc v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2400" b="1" dirty="0" smtClean="0"/>
                        <a:t>Em um extremo</a:t>
                      </a:r>
                      <a:endParaRPr lang="pt-BR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2400" b="1" dirty="0" smtClean="0"/>
                        <a:t>Em outro extremo</a:t>
                      </a:r>
                      <a:endParaRPr lang="pt-BR" sz="2400" b="1" dirty="0"/>
                    </a:p>
                  </a:txBody>
                  <a:tcPr/>
                </a:tc>
              </a:tr>
              <a:tr h="185420">
                <a:tc>
                  <a:txBody>
                    <a:bodyPr/>
                    <a:lstStyle/>
                    <a:p>
                      <a:pPr algn="just"/>
                      <a:r>
                        <a:rPr lang="pt-BR" sz="2400" b="1" dirty="0" smtClean="0"/>
                        <a:t>Um para um</a:t>
                      </a:r>
                      <a:endParaRPr lang="pt-BR" sz="2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2400" dirty="0" smtClean="0"/>
                        <a:t>0..1</a:t>
                      </a:r>
                    </a:p>
                    <a:p>
                      <a:pPr algn="ctr"/>
                      <a:r>
                        <a:rPr lang="pt-BR" sz="2400" dirty="0" smtClean="0"/>
                        <a:t>1</a:t>
                      </a:r>
                      <a:endParaRPr lang="pt-BR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2400" dirty="0" smtClean="0"/>
                        <a:t>0..1</a:t>
                      </a:r>
                    </a:p>
                    <a:p>
                      <a:pPr algn="ctr"/>
                      <a:r>
                        <a:rPr lang="pt-BR" sz="2400" dirty="0" smtClean="0"/>
                        <a:t>1</a:t>
                      </a:r>
                      <a:endParaRPr lang="pt-BR" sz="2400" dirty="0"/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algn="just"/>
                      <a:r>
                        <a:rPr lang="pt-BR" sz="2400" b="1" dirty="0" smtClean="0"/>
                        <a:t>Um para muitos</a:t>
                      </a:r>
                      <a:endParaRPr lang="pt-BR" sz="2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2400" dirty="0" smtClean="0"/>
                        <a:t>0..1</a:t>
                      </a:r>
                    </a:p>
                    <a:p>
                      <a:pPr algn="ctr"/>
                      <a:r>
                        <a:rPr lang="pt-BR" sz="2400" dirty="0" smtClean="0"/>
                        <a:t>1</a:t>
                      </a:r>
                      <a:endParaRPr lang="pt-BR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2400" dirty="0" smtClean="0"/>
                        <a:t>*</a:t>
                      </a:r>
                    </a:p>
                    <a:p>
                      <a:pPr algn="ctr"/>
                      <a:r>
                        <a:rPr lang="pt-BR" sz="2400" dirty="0" smtClean="0"/>
                        <a:t>0..*</a:t>
                      </a:r>
                    </a:p>
                    <a:p>
                      <a:pPr algn="ctr"/>
                      <a:r>
                        <a:rPr lang="pt-BR" sz="2400" dirty="0" smtClean="0"/>
                        <a:t>1..*</a:t>
                      </a:r>
                      <a:endParaRPr lang="pt-BR" sz="2400" dirty="0"/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algn="just"/>
                      <a:r>
                        <a:rPr lang="pt-BR" sz="2400" b="1" dirty="0" smtClean="0"/>
                        <a:t>Muitos para muitos</a:t>
                      </a:r>
                      <a:endParaRPr lang="pt-BR" sz="2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2400" dirty="0" smtClean="0"/>
                        <a:t>*</a:t>
                      </a:r>
                    </a:p>
                    <a:p>
                      <a:pPr algn="ctr"/>
                      <a:r>
                        <a:rPr lang="pt-BR" sz="2400" dirty="0" smtClean="0"/>
                        <a:t>0..*</a:t>
                      </a:r>
                    </a:p>
                    <a:p>
                      <a:pPr algn="ctr"/>
                      <a:r>
                        <a:rPr lang="pt-BR" sz="2400" dirty="0" smtClean="0"/>
                        <a:t>1..*</a:t>
                      </a:r>
                      <a:endParaRPr lang="pt-BR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2400" dirty="0" smtClean="0"/>
                        <a:t>*</a:t>
                      </a:r>
                    </a:p>
                    <a:p>
                      <a:pPr algn="ctr"/>
                      <a:r>
                        <a:rPr lang="pt-BR" sz="2400" dirty="0" smtClean="0"/>
                        <a:t>0..*</a:t>
                      </a:r>
                    </a:p>
                    <a:p>
                      <a:pPr algn="ctr"/>
                      <a:r>
                        <a:rPr lang="pt-BR" sz="2400" dirty="0" smtClean="0"/>
                        <a:t>1..*</a:t>
                      </a:r>
                      <a:endParaRPr lang="pt-BR" sz="2400" dirty="0"/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Exemplo (Conectividade)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24</a:t>
            </a:fld>
            <a:endParaRPr lang="pt-BR"/>
          </a:p>
        </p:txBody>
      </p:sp>
      <p:graphicFrame>
        <p:nvGraphicFramePr>
          <p:cNvPr id="183298" name="Object 2"/>
          <p:cNvGraphicFramePr>
            <a:graphicFrameLocks noChangeAspect="1"/>
          </p:cNvGraphicFramePr>
          <p:nvPr/>
        </p:nvGraphicFramePr>
        <p:xfrm>
          <a:off x="372924" y="2246649"/>
          <a:ext cx="8388350" cy="2420937"/>
        </p:xfrm>
        <a:graphic>
          <a:graphicData uri="http://schemas.openxmlformats.org/presentationml/2006/ole">
            <p:oleObj spid="_x0000_s183298" name="Visio" r:id="rId4" imgW="3862149" imgH="111466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3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Participaçã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pt-BR" dirty="0" smtClean="0"/>
              <a:t>Uma característica de uma associação que indica a necessidade (ou não) da existência desta associação entre objetos </a:t>
            </a:r>
          </a:p>
          <a:p>
            <a:pPr lvl="3"/>
            <a:endParaRPr lang="pt-BR" dirty="0" smtClean="0"/>
          </a:p>
          <a:p>
            <a:r>
              <a:rPr lang="pt-BR" dirty="0" smtClean="0"/>
              <a:t>A participação pode ser </a:t>
            </a:r>
            <a:r>
              <a:rPr lang="pt-BR" b="1" dirty="0" smtClean="0"/>
              <a:t>obrigatória</a:t>
            </a:r>
            <a:r>
              <a:rPr lang="pt-BR" dirty="0" smtClean="0"/>
              <a:t> ou </a:t>
            </a:r>
            <a:r>
              <a:rPr lang="pt-BR" b="1" dirty="0" smtClean="0"/>
              <a:t>opcional</a:t>
            </a:r>
          </a:p>
          <a:p>
            <a:pPr lvl="1"/>
            <a:r>
              <a:rPr lang="pt-BR" dirty="0" smtClean="0"/>
              <a:t>Se o valor mínimo da multiplicidade de uma associação é </a:t>
            </a:r>
            <a:r>
              <a:rPr lang="pt-BR" b="1" dirty="0" smtClean="0"/>
              <a:t>igual a 1</a:t>
            </a:r>
            <a:r>
              <a:rPr lang="pt-BR" dirty="0" smtClean="0"/>
              <a:t> (um), significa que a participação é </a:t>
            </a:r>
            <a:r>
              <a:rPr lang="pt-BR" b="1" dirty="0" smtClean="0"/>
              <a:t>obrigatória</a:t>
            </a:r>
          </a:p>
          <a:p>
            <a:pPr lvl="1"/>
            <a:r>
              <a:rPr lang="pt-BR" dirty="0" smtClean="0"/>
              <a:t>Caso contrário, a participação é </a:t>
            </a:r>
            <a:r>
              <a:rPr lang="pt-BR" b="1" dirty="0" smtClean="0"/>
              <a:t>opcional</a:t>
            </a:r>
            <a:endParaRPr lang="pt-BR" b="1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25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BR" dirty="0" smtClean="0"/>
              <a:t>Nome de Associação, Direção de Leitura e Papéi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Para melhor esclarecer o significado de uma associação no diagrama de classes, a UML define três recursos de notação</a:t>
            </a:r>
          </a:p>
          <a:p>
            <a:pPr lvl="1"/>
            <a:r>
              <a:rPr lang="pt-BR" b="1" dirty="0" smtClean="0"/>
              <a:t>Nome da associação</a:t>
            </a:r>
            <a:r>
              <a:rPr lang="pt-BR" dirty="0" smtClean="0"/>
              <a:t>: fornece algum significado semântico a mesma</a:t>
            </a:r>
          </a:p>
          <a:p>
            <a:pPr lvl="1"/>
            <a:r>
              <a:rPr lang="pt-BR" b="1" dirty="0" smtClean="0"/>
              <a:t>Direção de leitura</a:t>
            </a:r>
            <a:r>
              <a:rPr lang="pt-BR" dirty="0" smtClean="0"/>
              <a:t>: indica como a associação deve ser lida</a:t>
            </a:r>
          </a:p>
          <a:p>
            <a:pPr lvl="1"/>
            <a:r>
              <a:rPr lang="pt-BR" b="1" dirty="0" smtClean="0"/>
              <a:t>Papel</a:t>
            </a:r>
            <a:r>
              <a:rPr lang="pt-BR" dirty="0" smtClean="0"/>
              <a:t>: para representar um papel específico em uma associação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26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BR" dirty="0" smtClean="0"/>
              <a:t>Exemplo (Nome de Associação, Direção de Leitura e Papéis)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27</a:t>
            </a:fld>
            <a:endParaRPr lang="pt-BR"/>
          </a:p>
        </p:txBody>
      </p:sp>
      <p:graphicFrame>
        <p:nvGraphicFramePr>
          <p:cNvPr id="184322" name="Object 2"/>
          <p:cNvGraphicFramePr>
            <a:graphicFrameLocks noChangeAspect="1"/>
          </p:cNvGraphicFramePr>
          <p:nvPr/>
        </p:nvGraphicFramePr>
        <p:xfrm>
          <a:off x="515800" y="2532063"/>
          <a:ext cx="8094662" cy="2481262"/>
        </p:xfrm>
        <a:graphic>
          <a:graphicData uri="http://schemas.openxmlformats.org/presentationml/2006/ole">
            <p:oleObj spid="_x0000_s184322" name="Visio" r:id="rId4" imgW="3060382" imgH="93892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Classe Associativ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pt-BR" dirty="0" smtClean="0"/>
              <a:t>É uma classe que está ligada a uma associação, ao invés de estar ligada a outras classes</a:t>
            </a:r>
          </a:p>
          <a:p>
            <a:pPr lvl="3"/>
            <a:endParaRPr lang="pt-BR" dirty="0" smtClean="0"/>
          </a:p>
          <a:p>
            <a:r>
              <a:rPr lang="pt-BR" dirty="0" smtClean="0"/>
              <a:t>É normalmente necessária quando duas ou mais classes estão associadas, e é necessário manter informações sobre esta associação</a:t>
            </a:r>
          </a:p>
          <a:p>
            <a:pPr lvl="3"/>
            <a:endParaRPr lang="pt-BR" dirty="0" smtClean="0"/>
          </a:p>
          <a:p>
            <a:r>
              <a:rPr lang="pt-BR" dirty="0" smtClean="0"/>
              <a:t>Uma classe associativa pode estar ligada a associações de qualquer tipo de conectividade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28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BR" dirty="0" smtClean="0"/>
              <a:t>Notação para uma Classe Associativ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Representada pela notação utilizada para uma classe. A diferença é que esta classe é ligada a uma associação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29</a:t>
            </a:fld>
            <a:endParaRPr lang="pt-BR"/>
          </a:p>
        </p:txBody>
      </p:sp>
      <p:graphicFrame>
        <p:nvGraphicFramePr>
          <p:cNvPr id="188418" name="Object 2"/>
          <p:cNvGraphicFramePr>
            <a:graphicFrameLocks noChangeAspect="1"/>
          </p:cNvGraphicFramePr>
          <p:nvPr/>
        </p:nvGraphicFramePr>
        <p:xfrm>
          <a:off x="895703" y="3357562"/>
          <a:ext cx="7343775" cy="2343150"/>
        </p:xfrm>
        <a:graphic>
          <a:graphicData uri="http://schemas.openxmlformats.org/presentationml/2006/ole">
            <p:oleObj spid="_x0000_s188418" name="Visio" r:id="rId4" imgW="3049191" imgH="97250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8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Índice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pt-BR" dirty="0" smtClean="0"/>
              <a:t>Introdução</a:t>
            </a:r>
          </a:p>
          <a:p>
            <a:r>
              <a:rPr lang="pt-BR" dirty="0" smtClean="0"/>
              <a:t>Estágios do modelo de classes</a:t>
            </a:r>
          </a:p>
          <a:p>
            <a:r>
              <a:rPr lang="pt-BR" dirty="0" smtClean="0"/>
              <a:t>Diagrama de classes</a:t>
            </a:r>
          </a:p>
          <a:p>
            <a:r>
              <a:rPr lang="pt-BR" dirty="0" smtClean="0"/>
              <a:t>Diagrama de objetos</a:t>
            </a:r>
          </a:p>
          <a:p>
            <a:r>
              <a:rPr lang="pt-BR" dirty="0" smtClean="0"/>
              <a:t>Técnicas para identificação de classes</a:t>
            </a:r>
          </a:p>
          <a:p>
            <a:r>
              <a:rPr lang="pt-BR" dirty="0" smtClean="0"/>
              <a:t>Construção do modelo de classes</a:t>
            </a:r>
          </a:p>
          <a:p>
            <a:r>
              <a:rPr lang="pt-BR" dirty="0" smtClean="0"/>
              <a:t>Modelo de classes no processo </a:t>
            </a:r>
            <a:r>
              <a:rPr lang="pt-BR" dirty="0" err="1" smtClean="0"/>
              <a:t>I&amp;I</a:t>
            </a:r>
            <a:endParaRPr lang="pt-BR" dirty="0" smtClean="0"/>
          </a:p>
          <a:p>
            <a:r>
              <a:rPr lang="pt-BR" dirty="0" smtClean="0"/>
              <a:t>Estudo de caso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3</a:t>
            </a:fld>
            <a:endParaRPr lang="pt-BR" dirty="0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Associações </a:t>
            </a:r>
            <a:r>
              <a:rPr lang="pt-BR" dirty="0" err="1" smtClean="0"/>
              <a:t>N-ária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São utilizadas para representar a associação existente entre objetos de n classes</a:t>
            </a:r>
          </a:p>
          <a:p>
            <a:pPr lvl="3"/>
            <a:endParaRPr lang="pt-BR" dirty="0" smtClean="0"/>
          </a:p>
          <a:p>
            <a:r>
              <a:rPr lang="pt-BR" dirty="0" smtClean="0"/>
              <a:t>Uma associação ternária é o caso mais comum (menos raro) de associação n-ária (n = 3) </a:t>
            </a:r>
          </a:p>
          <a:p>
            <a:pPr lvl="3"/>
            <a:endParaRPr lang="pt-BR" dirty="0" smtClean="0"/>
          </a:p>
          <a:p>
            <a:r>
              <a:rPr lang="pt-BR" dirty="0" smtClean="0"/>
              <a:t>Na notação da UML, as linhas de associação se interceptam em um losango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30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Exemplo (Associação Ternária)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31</a:t>
            </a:fld>
            <a:endParaRPr lang="pt-BR"/>
          </a:p>
        </p:txBody>
      </p:sp>
      <p:graphicFrame>
        <p:nvGraphicFramePr>
          <p:cNvPr id="189442" name="Object 2"/>
          <p:cNvGraphicFramePr>
            <a:graphicFrameLocks noChangeAspect="1"/>
          </p:cNvGraphicFramePr>
          <p:nvPr/>
        </p:nvGraphicFramePr>
        <p:xfrm>
          <a:off x="1393738" y="2285992"/>
          <a:ext cx="6337300" cy="2771775"/>
        </p:xfrm>
        <a:graphic>
          <a:graphicData uri="http://schemas.openxmlformats.org/presentationml/2006/ole">
            <p:oleObj spid="_x0000_s189442" name="Visio" r:id="rId4" imgW="2144316" imgH="93868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9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Associações Reflexiva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pt-BR" dirty="0" smtClean="0"/>
              <a:t>Associa objetos da mesma classe</a:t>
            </a:r>
          </a:p>
          <a:p>
            <a:pPr lvl="3"/>
            <a:endParaRPr lang="pt-BR" dirty="0" smtClean="0"/>
          </a:p>
          <a:p>
            <a:r>
              <a:rPr lang="pt-BR" dirty="0" smtClean="0"/>
              <a:t>Cada objeto tem um papel distinto na associação</a:t>
            </a:r>
          </a:p>
          <a:p>
            <a:pPr lvl="3"/>
            <a:endParaRPr lang="pt-BR" dirty="0" smtClean="0"/>
          </a:p>
          <a:p>
            <a:r>
              <a:rPr lang="pt-BR" dirty="0" smtClean="0"/>
              <a:t>A utilização de papéis é bastante importante para evitar ambigüidades na leitura da associação</a:t>
            </a:r>
          </a:p>
          <a:p>
            <a:pPr lvl="3"/>
            <a:endParaRPr lang="pt-BR" dirty="0" smtClean="0"/>
          </a:p>
          <a:p>
            <a:r>
              <a:rPr lang="pt-BR" dirty="0" smtClean="0"/>
              <a:t>Uma associação reflexiva </a:t>
            </a:r>
            <a:r>
              <a:rPr lang="pt-BR" b="1" i="1" dirty="0" smtClean="0"/>
              <a:t>não</a:t>
            </a:r>
            <a:r>
              <a:rPr lang="pt-BR" dirty="0" smtClean="0"/>
              <a:t> indica que um objeto se associa com ele próprio</a:t>
            </a:r>
          </a:p>
          <a:p>
            <a:pPr lvl="1"/>
            <a:r>
              <a:rPr lang="pt-BR" dirty="0" smtClean="0"/>
              <a:t>Ao contrário, indica que objetos de uma mesma classe se associam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32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Exemplo (Associação Reflexiva)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33</a:t>
            </a:fld>
            <a:endParaRPr lang="pt-BR"/>
          </a:p>
        </p:txBody>
      </p:sp>
      <p:graphicFrame>
        <p:nvGraphicFramePr>
          <p:cNvPr id="190466" name="Object 2"/>
          <p:cNvGraphicFramePr>
            <a:graphicFrameLocks noChangeAspect="1"/>
          </p:cNvGraphicFramePr>
          <p:nvPr/>
        </p:nvGraphicFramePr>
        <p:xfrm>
          <a:off x="2254452" y="2285992"/>
          <a:ext cx="4608512" cy="2825750"/>
        </p:xfrm>
        <a:graphic>
          <a:graphicData uri="http://schemas.openxmlformats.org/presentationml/2006/ole">
            <p:oleObj spid="_x0000_s190466" name="Visio" r:id="rId4" imgW="1424464" imgH="87296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Agregações e Composiçõe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É um caso especial da associação...</a:t>
            </a:r>
          </a:p>
          <a:p>
            <a:pPr>
              <a:buNone/>
            </a:pPr>
            <a:r>
              <a:rPr lang="pt-BR" dirty="0" smtClean="0"/>
              <a:t>...conseqüentemente, multiplicidades, participações, papéis, etc. podem ser usados igualmente</a:t>
            </a:r>
          </a:p>
          <a:p>
            <a:pPr lvl="3"/>
            <a:endParaRPr lang="pt-BR" dirty="0" smtClean="0"/>
          </a:p>
          <a:p>
            <a:r>
              <a:rPr lang="pt-BR" dirty="0" smtClean="0"/>
              <a:t>Utilizada para representar conexões que guardam uma relação todo-parte entre si</a:t>
            </a:r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34</a:t>
            </a:fld>
            <a:endParaRPr lang="pt-BR"/>
          </a:p>
        </p:txBody>
      </p:sp>
      <p:sp>
        <p:nvSpPr>
          <p:cNvPr id="6" name="Retângulo 5"/>
          <p:cNvSpPr/>
          <p:nvPr/>
        </p:nvSpPr>
        <p:spPr>
          <a:xfrm>
            <a:off x="952802" y="5286388"/>
            <a:ext cx="721523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sz="2400" b="1" dirty="0" smtClean="0">
                <a:solidFill>
                  <a:srgbClr val="FF0000"/>
                </a:solidFill>
              </a:rPr>
              <a:t>Onde se puder utilizar uma agregação, uma associação também poderá ser utilizada!</a:t>
            </a:r>
            <a:endParaRPr lang="pt-BR" sz="24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Agregações e Composiçõe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Características particulares das agregações/composições</a:t>
            </a:r>
          </a:p>
          <a:p>
            <a:pPr lvl="1"/>
            <a:r>
              <a:rPr lang="pt-BR" dirty="0" smtClean="0"/>
              <a:t>São assimétricas: se um objeto A é parte de um objeto B, B não pode ser parte de A</a:t>
            </a:r>
          </a:p>
          <a:p>
            <a:pPr lvl="1"/>
            <a:r>
              <a:rPr lang="pt-BR" dirty="0" smtClean="0"/>
              <a:t>Propagam comportamento: um comportamento que se aplica a um todo automaticamente se aplica as suas partes</a:t>
            </a:r>
          </a:p>
          <a:p>
            <a:pPr lvl="1"/>
            <a:r>
              <a:rPr lang="pt-BR" dirty="0" smtClean="0"/>
              <a:t>As partes são normalmente criadas e destruídas a pelo todo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35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Agregações e Composiçõe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Sejam duas classes associadas, X e Y. Se uma das perguntas a seguir for respondida com um sim, provavelmente há uma agregação onde X é todo e Y é parte</a:t>
            </a:r>
          </a:p>
          <a:p>
            <a:pPr lvl="1"/>
            <a:r>
              <a:rPr lang="pt-BR" i="1" dirty="0" smtClean="0"/>
              <a:t>X tem um ou mais Y</a:t>
            </a:r>
            <a:r>
              <a:rPr lang="pt-BR" dirty="0" smtClean="0"/>
              <a:t>?</a:t>
            </a:r>
          </a:p>
          <a:p>
            <a:pPr lvl="1"/>
            <a:r>
              <a:rPr lang="pt-BR" i="1" dirty="0" smtClean="0"/>
              <a:t>Y é parte de X</a:t>
            </a:r>
            <a:r>
              <a:rPr lang="pt-BR" dirty="0" smtClean="0"/>
              <a:t>?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36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Notação para Agregaçã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Uma agregação é representada como uma linha que conecta as classes relacionadas, com um diamante (losango) </a:t>
            </a:r>
            <a:r>
              <a:rPr lang="pt-BR" b="1" dirty="0" smtClean="0"/>
              <a:t>branco</a:t>
            </a:r>
            <a:r>
              <a:rPr lang="pt-BR" dirty="0" smtClean="0"/>
              <a:t> perto da classe que representa o todo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37</a:t>
            </a:fld>
            <a:endParaRPr lang="pt-BR"/>
          </a:p>
        </p:txBody>
      </p:sp>
      <p:graphicFrame>
        <p:nvGraphicFramePr>
          <p:cNvPr id="191490" name="Object 2"/>
          <p:cNvGraphicFramePr>
            <a:graphicFrameLocks noChangeAspect="1"/>
          </p:cNvGraphicFramePr>
          <p:nvPr/>
        </p:nvGraphicFramePr>
        <p:xfrm>
          <a:off x="428596" y="4286256"/>
          <a:ext cx="8281987" cy="898525"/>
        </p:xfrm>
        <a:graphic>
          <a:graphicData uri="http://schemas.openxmlformats.org/presentationml/2006/ole">
            <p:oleObj spid="_x0000_s191490" name="Visio" r:id="rId4" imgW="3951208" imgH="42862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91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Notação para Composiçã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smtClean="0"/>
              <a:t>Uma composição </a:t>
            </a:r>
            <a:r>
              <a:rPr lang="pt-BR" dirty="0" smtClean="0"/>
              <a:t>é representada como uma linha que conecta as classes relacionadas, com um diamante (losango) </a:t>
            </a:r>
            <a:r>
              <a:rPr lang="pt-BR" b="1" dirty="0" smtClean="0"/>
              <a:t>negro</a:t>
            </a:r>
            <a:r>
              <a:rPr lang="pt-BR" dirty="0" smtClean="0"/>
              <a:t> perto da classe que representa o todo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38</a:t>
            </a:fld>
            <a:endParaRPr lang="pt-BR"/>
          </a:p>
        </p:txBody>
      </p:sp>
      <p:pic>
        <p:nvPicPr>
          <p:cNvPr id="192518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5790" y="4134187"/>
            <a:ext cx="8512421" cy="11049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92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Agregações </a:t>
            </a:r>
            <a:r>
              <a:rPr lang="pt-BR" dirty="0" err="1" smtClean="0"/>
              <a:t>vs</a:t>
            </a:r>
            <a:r>
              <a:rPr lang="pt-BR" dirty="0" smtClean="0"/>
              <a:t> Composiçõe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As diferenças entre agregações e composições não são bem claras, mas essas são as mais visíveis</a:t>
            </a:r>
          </a:p>
          <a:p>
            <a:pPr lvl="1"/>
            <a:r>
              <a:rPr lang="pt-BR" dirty="0" smtClean="0"/>
              <a:t>Na agregação, a destruição de um objeto </a:t>
            </a:r>
            <a:r>
              <a:rPr lang="pt-BR" b="1" dirty="0" smtClean="0"/>
              <a:t>todo</a:t>
            </a:r>
            <a:r>
              <a:rPr lang="pt-BR" dirty="0" smtClean="0"/>
              <a:t> não implica necessariamente a destruição do objeto </a:t>
            </a:r>
            <a:r>
              <a:rPr lang="pt-BR" b="1" dirty="0" smtClean="0"/>
              <a:t>parte</a:t>
            </a:r>
          </a:p>
          <a:p>
            <a:pPr lvl="1"/>
            <a:r>
              <a:rPr lang="pt-BR" dirty="0" smtClean="0"/>
              <a:t>Na composição, os objetos </a:t>
            </a:r>
            <a:r>
              <a:rPr lang="pt-BR" b="1" dirty="0" smtClean="0"/>
              <a:t>parte</a:t>
            </a:r>
            <a:r>
              <a:rPr lang="pt-BR" dirty="0" smtClean="0"/>
              <a:t> pertencem a único objeto </a:t>
            </a:r>
            <a:r>
              <a:rPr lang="pt-BR" b="1" dirty="0" smtClean="0"/>
              <a:t>todo</a:t>
            </a:r>
            <a:r>
              <a:rPr lang="pt-BR" dirty="0" smtClean="0"/>
              <a:t>, por isso quando um objeto </a:t>
            </a:r>
            <a:r>
              <a:rPr lang="pt-BR" b="1" dirty="0" smtClean="0"/>
              <a:t>todo</a:t>
            </a:r>
            <a:r>
              <a:rPr lang="pt-BR" dirty="0" smtClean="0"/>
              <a:t> é destruído os objetos </a:t>
            </a:r>
            <a:r>
              <a:rPr lang="pt-BR" b="1" dirty="0" smtClean="0"/>
              <a:t>parte</a:t>
            </a:r>
            <a:r>
              <a:rPr lang="pt-BR" dirty="0" smtClean="0"/>
              <a:t> também são</a:t>
            </a:r>
            <a:endParaRPr lang="pt-BR" b="1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39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ítulo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pt-BR" dirty="0" smtClean="0"/>
              <a:t>Introdução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4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Generalizações e Especializaçõe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pt-BR" dirty="0" smtClean="0"/>
              <a:t>O modelador também pode representar relacionamentos entre classes</a:t>
            </a:r>
          </a:p>
          <a:p>
            <a:pPr lvl="1"/>
            <a:r>
              <a:rPr lang="pt-BR" dirty="0" smtClean="0"/>
              <a:t>Esses denotam relações de </a:t>
            </a:r>
            <a:r>
              <a:rPr lang="pt-BR" b="1" dirty="0" smtClean="0"/>
              <a:t>generalidade</a:t>
            </a:r>
            <a:r>
              <a:rPr lang="pt-BR" dirty="0" smtClean="0"/>
              <a:t> ou </a:t>
            </a:r>
            <a:r>
              <a:rPr lang="pt-BR" b="1" dirty="0" smtClean="0"/>
              <a:t>especificidade</a:t>
            </a:r>
            <a:r>
              <a:rPr lang="pt-BR" dirty="0" smtClean="0"/>
              <a:t> entre as classes envolvidas</a:t>
            </a:r>
          </a:p>
          <a:p>
            <a:pPr lvl="1"/>
            <a:r>
              <a:rPr lang="pt-BR" dirty="0" smtClean="0"/>
              <a:t>Exemplo</a:t>
            </a:r>
          </a:p>
          <a:p>
            <a:pPr lvl="2"/>
            <a:r>
              <a:rPr lang="pt-BR" dirty="0" smtClean="0"/>
              <a:t>O conceito </a:t>
            </a:r>
            <a:r>
              <a:rPr lang="pt-BR" i="1" dirty="0" smtClean="0"/>
              <a:t>mamífero</a:t>
            </a:r>
            <a:r>
              <a:rPr lang="pt-BR" dirty="0" smtClean="0"/>
              <a:t> é mais genérico que o conceito </a:t>
            </a:r>
            <a:r>
              <a:rPr lang="pt-BR" i="1" dirty="0" smtClean="0"/>
              <a:t>ser humano</a:t>
            </a:r>
          </a:p>
          <a:p>
            <a:pPr lvl="2"/>
            <a:r>
              <a:rPr lang="pt-BR" dirty="0" smtClean="0"/>
              <a:t>O conceito </a:t>
            </a:r>
            <a:r>
              <a:rPr lang="pt-BR" i="1" dirty="0" smtClean="0"/>
              <a:t>carro</a:t>
            </a:r>
            <a:r>
              <a:rPr lang="pt-BR" dirty="0" smtClean="0"/>
              <a:t> é mais específico que o conceito </a:t>
            </a:r>
            <a:r>
              <a:rPr lang="pt-BR" i="1" dirty="0" smtClean="0"/>
              <a:t>veículo</a:t>
            </a:r>
          </a:p>
          <a:p>
            <a:pPr lvl="3"/>
            <a:endParaRPr lang="pt-BR" dirty="0" smtClean="0"/>
          </a:p>
          <a:p>
            <a:r>
              <a:rPr lang="pt-BR" dirty="0" smtClean="0"/>
              <a:t>Esse é o chamado </a:t>
            </a:r>
            <a:r>
              <a:rPr lang="pt-BR" b="1" dirty="0" smtClean="0"/>
              <a:t>relacionamento de herança</a:t>
            </a:r>
          </a:p>
          <a:p>
            <a:pPr lvl="1"/>
            <a:r>
              <a:rPr lang="pt-BR" dirty="0" smtClean="0"/>
              <a:t>Relacionamento de generalização/especialização</a:t>
            </a:r>
          </a:p>
          <a:p>
            <a:pPr lvl="1"/>
            <a:r>
              <a:rPr lang="pt-BR" dirty="0" smtClean="0"/>
              <a:t>Relacionamento de </a:t>
            </a:r>
            <a:r>
              <a:rPr lang="pt-BR" dirty="0" err="1" smtClean="0"/>
              <a:t>gen</a:t>
            </a:r>
            <a:r>
              <a:rPr lang="pt-BR" dirty="0" smtClean="0"/>
              <a:t>/</a:t>
            </a:r>
            <a:r>
              <a:rPr lang="pt-BR" dirty="0" err="1" smtClean="0"/>
              <a:t>espec</a:t>
            </a:r>
            <a:endParaRPr lang="pt-BR" dirty="0" smtClean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40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Generalizações e Especializaçõe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Sejam A e B classes que se relacionam através da herança</a:t>
            </a:r>
          </a:p>
          <a:p>
            <a:pPr lvl="1"/>
            <a:r>
              <a:rPr lang="pt-BR" dirty="0" smtClean="0"/>
              <a:t>Se A é uma </a:t>
            </a:r>
            <a:r>
              <a:rPr lang="pt-BR" b="1" dirty="0" smtClean="0"/>
              <a:t>generalização</a:t>
            </a:r>
            <a:r>
              <a:rPr lang="pt-BR" dirty="0" smtClean="0"/>
              <a:t> de B, então, B é uma </a:t>
            </a:r>
            <a:r>
              <a:rPr lang="pt-BR" b="1" dirty="0" smtClean="0"/>
              <a:t>especialização</a:t>
            </a:r>
            <a:r>
              <a:rPr lang="pt-BR" dirty="0" smtClean="0"/>
              <a:t> de A</a:t>
            </a:r>
          </a:p>
          <a:p>
            <a:pPr lvl="3"/>
            <a:endParaRPr lang="pt-BR" dirty="0" smtClean="0"/>
          </a:p>
          <a:p>
            <a:r>
              <a:rPr lang="pt-BR" dirty="0" smtClean="0"/>
              <a:t>Os termos </a:t>
            </a:r>
            <a:r>
              <a:rPr lang="pt-BR" b="1" dirty="0" smtClean="0"/>
              <a:t>subclasse</a:t>
            </a:r>
            <a:r>
              <a:rPr lang="pt-BR" dirty="0" smtClean="0"/>
              <a:t> e </a:t>
            </a:r>
            <a:r>
              <a:rPr lang="pt-BR" b="1" dirty="0" smtClean="0"/>
              <a:t>superclasse</a:t>
            </a:r>
            <a:r>
              <a:rPr lang="pt-BR" dirty="0" smtClean="0"/>
              <a:t> são utilizados para denotar relações de herança</a:t>
            </a:r>
          </a:p>
          <a:p>
            <a:pPr lvl="1"/>
            <a:r>
              <a:rPr lang="pt-BR" dirty="0" smtClean="0"/>
              <a:t>Subclasse é a classe que herda</a:t>
            </a:r>
          </a:p>
          <a:p>
            <a:pPr lvl="1"/>
            <a:r>
              <a:rPr lang="pt-BR" dirty="0" smtClean="0"/>
              <a:t>Superclasse é a classe herdada</a:t>
            </a:r>
          </a:p>
          <a:p>
            <a:pPr lvl="1"/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41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Generalizações e Especializaçõe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No diagrama de  classes, a herança é representada na UML por uma flecha partindo da </a:t>
            </a:r>
            <a:r>
              <a:rPr lang="pt-BR" b="1" dirty="0" smtClean="0"/>
              <a:t>subclasse</a:t>
            </a:r>
            <a:r>
              <a:rPr lang="pt-BR" dirty="0" smtClean="0"/>
              <a:t> em direção a </a:t>
            </a:r>
            <a:r>
              <a:rPr lang="pt-BR" b="1" dirty="0" smtClean="0"/>
              <a:t>superclasse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42</a:t>
            </a:fld>
            <a:endParaRPr lang="pt-BR"/>
          </a:p>
        </p:txBody>
      </p:sp>
      <p:pic>
        <p:nvPicPr>
          <p:cNvPr id="26931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1312" y="3571876"/>
            <a:ext cx="4129564" cy="20154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6931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78633" y="3533788"/>
            <a:ext cx="4129564" cy="20154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69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69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Herança </a:t>
            </a:r>
            <a:r>
              <a:rPr lang="pt-BR" dirty="0" err="1" smtClean="0"/>
              <a:t>vs</a:t>
            </a:r>
            <a:r>
              <a:rPr lang="pt-BR" dirty="0" smtClean="0"/>
              <a:t> Associaçã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pt-BR" dirty="0" smtClean="0"/>
              <a:t>A diferença semântica entre a herança e a associação</a:t>
            </a:r>
          </a:p>
          <a:p>
            <a:pPr lvl="1"/>
            <a:r>
              <a:rPr lang="pt-BR" dirty="0" smtClean="0"/>
              <a:t>A primeira trata de um relacionamento entre </a:t>
            </a:r>
            <a:r>
              <a:rPr lang="pt-BR" b="1" dirty="0" smtClean="0"/>
              <a:t>classes</a:t>
            </a:r>
            <a:r>
              <a:rPr lang="pt-BR" dirty="0" smtClean="0"/>
              <a:t>, enquanto que a segunda representa relacionamentos entre </a:t>
            </a:r>
            <a:r>
              <a:rPr lang="pt-BR" b="1" dirty="0" smtClean="0"/>
              <a:t>instâncias</a:t>
            </a:r>
            <a:r>
              <a:rPr lang="pt-BR" dirty="0" smtClean="0"/>
              <a:t> de classes (</a:t>
            </a:r>
            <a:r>
              <a:rPr lang="pt-BR" b="1" dirty="0" smtClean="0"/>
              <a:t>objetos</a:t>
            </a:r>
            <a:r>
              <a:rPr lang="pt-BR" dirty="0" smtClean="0"/>
              <a:t>)</a:t>
            </a:r>
          </a:p>
          <a:p>
            <a:pPr lvl="1"/>
            <a:r>
              <a:rPr lang="pt-BR" dirty="0" smtClean="0"/>
              <a:t>Na associação, </a:t>
            </a:r>
            <a:r>
              <a:rPr lang="pt-BR" b="1" dirty="0" smtClean="0"/>
              <a:t>objetos específicos</a:t>
            </a:r>
            <a:r>
              <a:rPr lang="pt-BR" dirty="0" smtClean="0"/>
              <a:t> de uma classe se associam entre si ou com objetos específicos de outras classes</a:t>
            </a:r>
          </a:p>
          <a:p>
            <a:pPr lvl="1"/>
            <a:r>
              <a:rPr lang="pt-BR" dirty="0" smtClean="0"/>
              <a:t>Exemplo</a:t>
            </a:r>
          </a:p>
          <a:p>
            <a:pPr lvl="2"/>
            <a:r>
              <a:rPr lang="pt-BR" dirty="0" smtClean="0"/>
              <a:t>Herança: "Gerentes são </a:t>
            </a:r>
            <a:r>
              <a:rPr lang="pt-BR" i="1" dirty="0" smtClean="0"/>
              <a:t>tipos especiais</a:t>
            </a:r>
            <a:r>
              <a:rPr lang="pt-BR" dirty="0" smtClean="0"/>
              <a:t> de funcionários"</a:t>
            </a:r>
          </a:p>
          <a:p>
            <a:pPr lvl="2"/>
            <a:r>
              <a:rPr lang="pt-BR" dirty="0" smtClean="0"/>
              <a:t>Associação: "Gerentes </a:t>
            </a:r>
            <a:r>
              <a:rPr lang="pt-BR" i="1" dirty="0" smtClean="0"/>
              <a:t>chefiam</a:t>
            </a:r>
            <a:r>
              <a:rPr lang="pt-BR" dirty="0" smtClean="0"/>
              <a:t> departamentos"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43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Exemplo (Herança)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44</a:t>
            </a:fld>
            <a:endParaRPr lang="pt-BR"/>
          </a:p>
        </p:txBody>
      </p:sp>
      <p:pic>
        <p:nvPicPr>
          <p:cNvPr id="27033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15866" y="1643050"/>
            <a:ext cx="7089016" cy="30956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Retângulo 6"/>
          <p:cNvSpPr/>
          <p:nvPr/>
        </p:nvSpPr>
        <p:spPr>
          <a:xfrm>
            <a:off x="1142976" y="5214950"/>
            <a:ext cx="685804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sz="2400" b="1" dirty="0" smtClean="0">
                <a:solidFill>
                  <a:srgbClr val="FF0000"/>
                </a:solidFill>
              </a:rPr>
              <a:t>IMPORTANTE</a:t>
            </a:r>
            <a:r>
              <a:rPr lang="pt-BR" sz="2400" dirty="0" smtClean="0"/>
              <a:t>: Além das propriedades e operações, as subclasses herdam os relacionamentos!</a:t>
            </a:r>
            <a:endParaRPr lang="pt-B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Heranç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As principais propriedades do relacionamento de herança são</a:t>
            </a:r>
          </a:p>
          <a:p>
            <a:pPr lvl="1"/>
            <a:r>
              <a:rPr lang="pt-BR" i="1" dirty="0" smtClean="0"/>
              <a:t>Transitividade</a:t>
            </a:r>
          </a:p>
          <a:p>
            <a:pPr lvl="2"/>
            <a:r>
              <a:rPr lang="pt-BR" dirty="0" smtClean="0"/>
              <a:t>Uma classe herda tanto os </a:t>
            </a:r>
            <a:r>
              <a:rPr lang="pt-BR" b="1" dirty="0" smtClean="0"/>
              <a:t>atributos</a:t>
            </a:r>
            <a:r>
              <a:rPr lang="pt-BR" dirty="0" smtClean="0"/>
              <a:t>, </a:t>
            </a:r>
            <a:r>
              <a:rPr lang="pt-BR" b="1" dirty="0" smtClean="0"/>
              <a:t>operações</a:t>
            </a:r>
            <a:r>
              <a:rPr lang="pt-BR" dirty="0" smtClean="0"/>
              <a:t> e </a:t>
            </a:r>
            <a:r>
              <a:rPr lang="pt-BR" b="1" dirty="0" smtClean="0"/>
              <a:t>relacionamentos</a:t>
            </a:r>
            <a:r>
              <a:rPr lang="pt-BR" dirty="0" smtClean="0"/>
              <a:t> da super classe imediata quanto das superclasses </a:t>
            </a:r>
            <a:r>
              <a:rPr lang="pt-BR" b="1" dirty="0" smtClean="0"/>
              <a:t>não imediatas</a:t>
            </a:r>
          </a:p>
          <a:p>
            <a:pPr lvl="1"/>
            <a:r>
              <a:rPr lang="pt-BR" i="1" dirty="0" smtClean="0"/>
              <a:t>Assimetria</a:t>
            </a:r>
          </a:p>
          <a:p>
            <a:pPr lvl="2"/>
            <a:r>
              <a:rPr lang="pt-BR" dirty="0" smtClean="0"/>
              <a:t>Dadas duas classes A e B, se B é subclasse de A, então A não pode ser subclasse de B</a:t>
            </a:r>
          </a:p>
          <a:p>
            <a:pPr lvl="1"/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45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Exemplo (Herança)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46</a:t>
            </a:fld>
            <a:endParaRPr lang="pt-BR"/>
          </a:p>
        </p:txBody>
      </p:sp>
      <p:pic>
        <p:nvPicPr>
          <p:cNvPr id="27136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19257" y="1285860"/>
            <a:ext cx="5710263" cy="5366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Classes Abstrata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Usualmente, a existência de uma classe se justifica pelo fato de haver a possibilidade de gerar instâncias da mesma</a:t>
            </a:r>
          </a:p>
          <a:p>
            <a:pPr lvl="1"/>
            <a:r>
              <a:rPr lang="pt-BR" dirty="0" smtClean="0"/>
              <a:t>Essas são as </a:t>
            </a:r>
            <a:r>
              <a:rPr lang="pt-BR" i="1" dirty="0" smtClean="0"/>
              <a:t>classes concretas</a:t>
            </a:r>
          </a:p>
          <a:p>
            <a:pPr lvl="3"/>
            <a:endParaRPr lang="pt-BR" i="1" dirty="0" smtClean="0"/>
          </a:p>
          <a:p>
            <a:r>
              <a:rPr lang="pt-BR" dirty="0" smtClean="0"/>
              <a:t>No entanto, podem existir classes que não geram instâncias diretas</a:t>
            </a:r>
          </a:p>
          <a:p>
            <a:pPr lvl="1"/>
            <a:r>
              <a:rPr lang="pt-BR" dirty="0" smtClean="0"/>
              <a:t>Essas são as </a:t>
            </a:r>
            <a:r>
              <a:rPr lang="pt-BR" i="1" dirty="0" smtClean="0"/>
              <a:t>classes abstratas</a:t>
            </a:r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47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Classes Abstrata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Classes abstratas são utilizadas para organizar e simplificar uma hierarquia de generalização</a:t>
            </a:r>
          </a:p>
          <a:p>
            <a:pPr lvl="1"/>
            <a:r>
              <a:rPr lang="pt-BR" dirty="0" smtClean="0"/>
              <a:t>Propriedades comuns a diversas classes podem ser organizadas e definidas em uma classe abstrata a partir da qual as primeiras herdam</a:t>
            </a:r>
          </a:p>
          <a:p>
            <a:pPr lvl="4"/>
            <a:endParaRPr lang="pt-BR" dirty="0" smtClean="0"/>
          </a:p>
          <a:p>
            <a:r>
              <a:rPr lang="pt-BR" dirty="0" smtClean="0"/>
              <a:t>Subclasses de uma classe abstrata também podem ser abstratas, mas a hierarquia deve terminar em uma ou mais classes concretas</a:t>
            </a:r>
            <a:endParaRPr lang="pt-BR" i="1" dirty="0" smtClean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48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Notação para Classe Abstrata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49</a:t>
            </a:fld>
            <a:endParaRPr lang="pt-BR"/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Na UML, uma classe abstrata é representada com o seu nome em </a:t>
            </a:r>
            <a:r>
              <a:rPr lang="pt-BR" b="1" dirty="0" smtClean="0"/>
              <a:t>itálico</a:t>
            </a:r>
            <a:endParaRPr lang="pt-BR" b="1" dirty="0"/>
          </a:p>
        </p:txBody>
      </p:sp>
      <p:pic>
        <p:nvPicPr>
          <p:cNvPr id="26931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57224" y="2900376"/>
            <a:ext cx="7400937" cy="31718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Introduçã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O modelo de casos de uso fornece uma perspectiva do sistema a partir de um ponto de vista </a:t>
            </a:r>
            <a:r>
              <a:rPr lang="pt-BR" b="1" dirty="0" smtClean="0"/>
              <a:t>externo</a:t>
            </a:r>
          </a:p>
          <a:p>
            <a:endParaRPr lang="pt-BR" dirty="0" smtClean="0"/>
          </a:p>
          <a:p>
            <a:r>
              <a:rPr lang="pt-BR" dirty="0" smtClean="0"/>
              <a:t>De posse da visão de casos de uso, os desenvolvedores precisam prosseguir no desenvolvimento do sistema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5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ítulo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pt-BR" dirty="0" smtClean="0"/>
              <a:t>Diagrama de objetos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50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Diagrama de Objeto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pt-BR" dirty="0" smtClean="0"/>
              <a:t>Além do diagrama de classes, a UML define um segundo tipo de diagrama estrutural, o diagrama de objetos</a:t>
            </a:r>
          </a:p>
          <a:p>
            <a:pPr lvl="1"/>
            <a:r>
              <a:rPr lang="pt-BR" dirty="0" smtClean="0"/>
              <a:t>Pode ser visto com uma </a:t>
            </a:r>
            <a:r>
              <a:rPr lang="pt-BR" b="1" dirty="0" smtClean="0"/>
              <a:t>instância</a:t>
            </a:r>
            <a:r>
              <a:rPr lang="pt-BR" dirty="0" smtClean="0"/>
              <a:t> de diagramas de classes</a:t>
            </a:r>
          </a:p>
          <a:p>
            <a:pPr lvl="1"/>
            <a:r>
              <a:rPr lang="pt-BR" dirty="0" smtClean="0"/>
              <a:t>Representa uma "fotografia" do sistema em um certo momento</a:t>
            </a:r>
          </a:p>
          <a:p>
            <a:pPr lvl="3"/>
            <a:endParaRPr lang="pt-BR" dirty="0" smtClean="0"/>
          </a:p>
          <a:p>
            <a:r>
              <a:rPr lang="pt-BR" dirty="0" smtClean="0"/>
              <a:t>Exibe as ligações formadas entre objetos conforme estes interagem e os valores dos seus atributos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51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Diagrama de Objetos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52</a:t>
            </a:fld>
            <a:endParaRPr lang="pt-BR"/>
          </a:p>
        </p:txBody>
      </p:sp>
      <p:graphicFrame>
        <p:nvGraphicFramePr>
          <p:cNvPr id="6" name="Tabela 5"/>
          <p:cNvGraphicFramePr>
            <a:graphicFrameLocks noGrp="1"/>
          </p:cNvGraphicFramePr>
          <p:nvPr/>
        </p:nvGraphicFramePr>
        <p:xfrm>
          <a:off x="411750" y="2446024"/>
          <a:ext cx="8303654" cy="1554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51827"/>
                <a:gridCol w="415182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sz="2800" dirty="0" smtClean="0"/>
                        <a:t>Formato</a:t>
                      </a:r>
                      <a:endParaRPr lang="pt-BR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2800" dirty="0" smtClean="0"/>
                        <a:t>Exemplo</a:t>
                      </a:r>
                      <a:endParaRPr lang="pt-BR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2800" b="0" u="sng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omeClasse</a:t>
                      </a:r>
                      <a:endParaRPr lang="en-US" sz="2800" b="0" u="sng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2800" b="0" u="sng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edido</a:t>
                      </a:r>
                      <a:endParaRPr lang="en-US" sz="2800" b="0" u="sng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 horzOverflow="overflow"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2800" b="0" u="sng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omeObjeto</a:t>
                      </a:r>
                      <a:r>
                        <a:rPr lang="en-US" sz="2800" b="0" u="sng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: </a:t>
                      </a:r>
                      <a:r>
                        <a:rPr lang="en-US" sz="2800" b="0" u="sng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omeClasse</a:t>
                      </a:r>
                      <a:endParaRPr lang="en-US" sz="2800" b="0" u="sng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2800" b="0" u="sng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umPedido</a:t>
                      </a:r>
                      <a:r>
                        <a:rPr lang="en-US" sz="2800" b="0" u="sng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: </a:t>
                      </a:r>
                      <a:r>
                        <a:rPr lang="en-US" sz="2800" b="0" u="sng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edido</a:t>
                      </a:r>
                      <a:endParaRPr lang="en-US" sz="2800" b="0" u="sng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 horzOverflow="overflow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Exemplo (Diagrama de Objetos)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53</a:t>
            </a:fld>
            <a:endParaRPr lang="pt-BR"/>
          </a:p>
        </p:txBody>
      </p:sp>
      <p:graphicFrame>
        <p:nvGraphicFramePr>
          <p:cNvPr id="270338" name="Object 3"/>
          <p:cNvGraphicFramePr>
            <a:graphicFrameLocks noChangeAspect="1"/>
          </p:cNvGraphicFramePr>
          <p:nvPr/>
        </p:nvGraphicFramePr>
        <p:xfrm>
          <a:off x="288955" y="1901825"/>
          <a:ext cx="8569325" cy="3756025"/>
        </p:xfrm>
        <a:graphic>
          <a:graphicData uri="http://schemas.openxmlformats.org/presentationml/2006/ole">
            <p:oleObj spid="_x0000_s270338" name="Visio" r:id="rId4" imgW="4530804" imgH="198643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Exemplo (Diagrama de Objetos)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54</a:t>
            </a:fld>
            <a:endParaRPr lang="pt-BR"/>
          </a:p>
        </p:txBody>
      </p:sp>
      <p:graphicFrame>
        <p:nvGraphicFramePr>
          <p:cNvPr id="271363" name="Object 3"/>
          <p:cNvGraphicFramePr>
            <a:graphicFrameLocks noChangeAspect="1"/>
          </p:cNvGraphicFramePr>
          <p:nvPr/>
        </p:nvGraphicFramePr>
        <p:xfrm>
          <a:off x="471516" y="2276475"/>
          <a:ext cx="8172450" cy="2501900"/>
        </p:xfrm>
        <a:graphic>
          <a:graphicData uri="http://schemas.openxmlformats.org/presentationml/2006/ole">
            <p:oleObj spid="_x0000_s271363" name="Visio" r:id="rId4" imgW="3143488" imgH="96250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ítulo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pt-BR" dirty="0" smtClean="0"/>
              <a:t>Técnicas para identificação de classes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55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Identificando Classes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56</a:t>
            </a:fld>
            <a:endParaRPr lang="pt-BR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000100" y="2428868"/>
            <a:ext cx="7143800" cy="2500330"/>
          </a:xfrm>
          <a:prstGeom prst="rect">
            <a:avLst/>
          </a:prstGeom>
          <a:solidFill>
            <a:srgbClr val="CCECFF"/>
          </a:solidFill>
          <a:ln w="12700">
            <a:solidFill>
              <a:schemeClr val="tx1"/>
            </a:solidFill>
            <a:miter lim="800000"/>
            <a:headEnd type="none" w="sm" len="sm"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1384586" y="2609184"/>
            <a:ext cx="6374828" cy="201593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  <a:effectLst/>
        </p:spPr>
        <p:txBody>
          <a:bodyPr wrap="square" anchor="ctr">
            <a:spAutoFit/>
          </a:bodyPr>
          <a:lstStyle/>
          <a:p>
            <a:pPr algn="just"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lang="pt-BR" sz="2500" dirty="0" smtClean="0">
                <a:latin typeface="+mj-lt"/>
              </a:rPr>
              <a:t>Apesar de todas as vantagens que a OO pode trazer ao desenvolvimento de software, um problema fundamental ainda persiste: identificar </a:t>
            </a:r>
            <a:r>
              <a:rPr lang="pt-BR" sz="2500" b="1" dirty="0" smtClean="0">
                <a:latin typeface="+mj-lt"/>
              </a:rPr>
              <a:t>corretamente</a:t>
            </a:r>
            <a:r>
              <a:rPr lang="pt-BR" sz="2500" dirty="0" smtClean="0">
                <a:latin typeface="+mj-lt"/>
              </a:rPr>
              <a:t> e </a:t>
            </a:r>
            <a:r>
              <a:rPr lang="pt-BR" sz="2500" b="1" dirty="0" smtClean="0">
                <a:latin typeface="+mj-lt"/>
              </a:rPr>
              <a:t>completamente</a:t>
            </a:r>
            <a:r>
              <a:rPr lang="pt-BR" sz="2500" dirty="0" smtClean="0">
                <a:latin typeface="+mj-lt"/>
              </a:rPr>
              <a:t> objetos (classes), atributos e operações.</a:t>
            </a:r>
            <a:endParaRPr lang="en-US" sz="25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Identificando Classe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pt-BR" dirty="0" smtClean="0"/>
              <a:t>Um sistema de software orientado a objetos é composto de objetos em colaboração para realizar as tarefas deste sistema</a:t>
            </a:r>
          </a:p>
          <a:p>
            <a:pPr lvl="3"/>
            <a:endParaRPr lang="pt-BR" dirty="0" smtClean="0"/>
          </a:p>
          <a:p>
            <a:r>
              <a:rPr lang="pt-BR" dirty="0" smtClean="0"/>
              <a:t>Por outro lado, todo objeto pertence a uma classe</a:t>
            </a:r>
          </a:p>
          <a:p>
            <a:pPr lvl="3"/>
            <a:endParaRPr lang="pt-BR" dirty="0" smtClean="0"/>
          </a:p>
          <a:p>
            <a:r>
              <a:rPr lang="pt-BR" dirty="0" smtClean="0"/>
              <a:t>Portanto, quando se fala na identificação das classes, o objetivo na verdade é saber quais objetos irão compor o sistema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57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Identificando Classe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De uma forma geral, a identificação de classes se divide em duas atividades</a:t>
            </a:r>
          </a:p>
          <a:p>
            <a:pPr lvl="1"/>
            <a:r>
              <a:rPr lang="pt-BR" dirty="0" smtClean="0"/>
              <a:t>Primeiramente, classes candidatas são identificadas</a:t>
            </a:r>
          </a:p>
          <a:p>
            <a:pPr lvl="1"/>
            <a:r>
              <a:rPr lang="pt-BR" dirty="0" smtClean="0"/>
              <a:t>Depois disso, são aplicados alguns princípios para eliminar classes candidatas desnecessárias</a:t>
            </a:r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58</a:t>
            </a:fld>
            <a:endParaRPr lang="pt-BR"/>
          </a:p>
        </p:txBody>
      </p:sp>
      <p:sp>
        <p:nvSpPr>
          <p:cNvPr id="6" name="Retângulo 5"/>
          <p:cNvSpPr/>
          <p:nvPr/>
        </p:nvSpPr>
        <p:spPr>
          <a:xfrm>
            <a:off x="955958" y="4745187"/>
            <a:ext cx="721523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sz="2400" b="1" dirty="0" smtClean="0">
                <a:solidFill>
                  <a:srgbClr val="FF0000"/>
                </a:solidFill>
              </a:rPr>
              <a:t>Identificar possíveis classes para um sistema não é complicado. O difícil é eliminar deste conjunto o que não é necessário!</a:t>
            </a:r>
            <a:endParaRPr lang="pt-BR" sz="24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Identificando Classes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59</a:t>
            </a:fld>
            <a:endParaRPr lang="pt-BR"/>
          </a:p>
        </p:txBody>
      </p:sp>
      <p:sp>
        <p:nvSpPr>
          <p:cNvPr id="8" name="Espaço Reservado para Conteúdo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Várias técnicas (de uso não exclusivo) são usadas para identificar classes</a:t>
            </a:r>
          </a:p>
          <a:p>
            <a:pPr lvl="1"/>
            <a:r>
              <a:rPr lang="pt-BR" dirty="0" smtClean="0"/>
              <a:t>Categorias de Conceitos</a:t>
            </a:r>
          </a:p>
          <a:p>
            <a:pPr lvl="1"/>
            <a:r>
              <a:rPr lang="pt-BR" dirty="0" smtClean="0"/>
              <a:t>Análise Textual de </a:t>
            </a:r>
            <a:r>
              <a:rPr lang="pt-BR" dirty="0" err="1" smtClean="0"/>
              <a:t>Abbott</a:t>
            </a:r>
            <a:r>
              <a:rPr lang="pt-BR" dirty="0" smtClean="0"/>
              <a:t> (</a:t>
            </a:r>
            <a:r>
              <a:rPr lang="pt-BR" i="1" dirty="0" smtClean="0"/>
              <a:t>Abbot Textual </a:t>
            </a:r>
            <a:r>
              <a:rPr lang="pt-BR" i="1" dirty="0" err="1" smtClean="0"/>
              <a:t>Analysis</a:t>
            </a:r>
            <a:r>
              <a:rPr lang="pt-BR" dirty="0" smtClean="0"/>
              <a:t>)</a:t>
            </a:r>
          </a:p>
          <a:p>
            <a:pPr lvl="1"/>
            <a:r>
              <a:rPr lang="pt-BR" dirty="0" smtClean="0"/>
              <a:t>Análise de Casos de Uso</a:t>
            </a:r>
          </a:p>
          <a:p>
            <a:pPr lvl="2"/>
            <a:r>
              <a:rPr lang="pt-BR" dirty="0" smtClean="0"/>
              <a:t>Categorização BCE</a:t>
            </a:r>
          </a:p>
          <a:p>
            <a:pPr lvl="1"/>
            <a:r>
              <a:rPr lang="pt-BR" dirty="0" smtClean="0"/>
              <a:t>Padrões de Análise (</a:t>
            </a:r>
            <a:r>
              <a:rPr lang="pt-BR" i="1" dirty="0" err="1" smtClean="0"/>
              <a:t>Analisys</a:t>
            </a:r>
            <a:r>
              <a:rPr lang="pt-BR" i="1" dirty="0" smtClean="0"/>
              <a:t> </a:t>
            </a:r>
            <a:r>
              <a:rPr lang="pt-BR" i="1" dirty="0" err="1" smtClean="0"/>
              <a:t>Patterns</a:t>
            </a:r>
            <a:r>
              <a:rPr lang="pt-BR" dirty="0" smtClean="0"/>
              <a:t>)</a:t>
            </a:r>
          </a:p>
          <a:p>
            <a:pPr lvl="1"/>
            <a:r>
              <a:rPr lang="pt-BR" dirty="0" smtClean="0"/>
              <a:t>Identificação Dirigida a Responsabilidades</a:t>
            </a:r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Introduçã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A funcionalidade externa de um sistema orientado a objetos é fornecida através de colaborações entre objetos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6</a:t>
            </a:fld>
            <a:endParaRPr lang="pt-BR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237440" y="3288715"/>
            <a:ext cx="5048940" cy="1788541"/>
          </a:xfrm>
          <a:prstGeom prst="rect">
            <a:avLst/>
          </a:prstGeom>
          <a:solidFill>
            <a:srgbClr val="CCECFF"/>
          </a:solidFill>
          <a:ln w="12700">
            <a:solidFill>
              <a:schemeClr val="tx1"/>
            </a:solidFill>
            <a:miter lim="800000"/>
            <a:headEnd type="none" w="sm" len="sm"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384455" y="3410042"/>
            <a:ext cx="4830487" cy="156966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  <a:effectLst/>
        </p:spPr>
        <p:txBody>
          <a:bodyPr wrap="square" anchor="ctr">
            <a:spAutoFit/>
          </a:bodyPr>
          <a:lstStyle/>
          <a:p>
            <a:pPr algn="just"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lang="pt-BR" sz="2400" b="1" dirty="0" smtClean="0">
                <a:latin typeface="+mj-lt"/>
              </a:rPr>
              <a:t>Externamente</a:t>
            </a:r>
            <a:r>
              <a:rPr lang="pt-BR" sz="2400" dirty="0" smtClean="0">
                <a:latin typeface="+mj-lt"/>
              </a:rPr>
              <a:t>: os atores visualizam resultados de cálculos, relatórios produzidos, confirmações de requisições realizadas, etc.</a:t>
            </a:r>
            <a:endParaRPr lang="en-US" sz="2400" dirty="0">
              <a:latin typeface="+mj-lt"/>
            </a:endParaRP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5750678" y="3286124"/>
            <a:ext cx="3115976" cy="1788541"/>
          </a:xfrm>
          <a:prstGeom prst="rect">
            <a:avLst/>
          </a:prstGeom>
          <a:solidFill>
            <a:srgbClr val="CCECFF"/>
          </a:solidFill>
          <a:ln w="12700">
            <a:solidFill>
              <a:schemeClr val="tx1"/>
            </a:solidFill>
            <a:miter lim="800000"/>
            <a:headEnd type="none" w="sm" len="sm"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5822116" y="3407451"/>
            <a:ext cx="3044537" cy="156966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  <a:effectLst/>
        </p:spPr>
        <p:txBody>
          <a:bodyPr wrap="square" anchor="ctr">
            <a:spAutoFit/>
          </a:bodyPr>
          <a:lstStyle/>
          <a:p>
            <a:pPr algn="just"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lang="pt-BR" sz="2400" b="1" dirty="0" smtClean="0">
                <a:latin typeface="+mj-lt"/>
              </a:rPr>
              <a:t>Internamente</a:t>
            </a:r>
            <a:r>
              <a:rPr lang="pt-BR" sz="2400" dirty="0" smtClean="0">
                <a:latin typeface="+mj-lt"/>
              </a:rPr>
              <a:t>: os objetos </a:t>
            </a:r>
            <a:r>
              <a:rPr lang="pt-BR" sz="2400" b="1" i="1" dirty="0" smtClean="0">
                <a:latin typeface="+mj-lt"/>
              </a:rPr>
              <a:t>colaboram</a:t>
            </a:r>
            <a:r>
              <a:rPr lang="pt-BR" sz="2400" dirty="0" smtClean="0">
                <a:latin typeface="+mj-lt"/>
              </a:rPr>
              <a:t> uns com os outros para produzir os resultados.</a:t>
            </a:r>
            <a:endParaRPr lang="en-US" sz="2400" dirty="0">
              <a:latin typeface="+mj-lt"/>
            </a:endParaRPr>
          </a:p>
        </p:txBody>
      </p:sp>
      <p:sp>
        <p:nvSpPr>
          <p:cNvPr id="10" name="Retângulo 9"/>
          <p:cNvSpPr/>
          <p:nvPr/>
        </p:nvSpPr>
        <p:spPr>
          <a:xfrm>
            <a:off x="238422" y="5429264"/>
            <a:ext cx="864399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sz="2400" dirty="0" smtClean="0"/>
              <a:t>Essa </a:t>
            </a:r>
            <a:r>
              <a:rPr lang="pt-BR" sz="2400" b="1" dirty="0" smtClean="0">
                <a:solidFill>
                  <a:srgbClr val="FF0000"/>
                </a:solidFill>
              </a:rPr>
              <a:t>colaboração</a:t>
            </a:r>
            <a:r>
              <a:rPr lang="pt-BR" sz="2400" dirty="0" smtClean="0"/>
              <a:t> pode ser vista sob o </a:t>
            </a:r>
            <a:r>
              <a:rPr lang="pt-BR" sz="2400" b="1" dirty="0" smtClean="0">
                <a:solidFill>
                  <a:srgbClr val="FF0000"/>
                </a:solidFill>
              </a:rPr>
              <a:t>aspecto dinâmico</a:t>
            </a:r>
            <a:r>
              <a:rPr lang="pt-BR" sz="2400" dirty="0" smtClean="0"/>
              <a:t> e sob o </a:t>
            </a:r>
            <a:r>
              <a:rPr lang="pt-BR" sz="2400" b="1" dirty="0" smtClean="0">
                <a:solidFill>
                  <a:srgbClr val="FF0000"/>
                </a:solidFill>
              </a:rPr>
              <a:t>aspecto estrutural estático</a:t>
            </a:r>
            <a:r>
              <a:rPr lang="pt-BR" sz="2400" dirty="0" smtClean="0"/>
              <a:t>.</a:t>
            </a:r>
            <a:endParaRPr lang="pt-BR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  <p:bldP spid="8" grpId="0" animBg="1"/>
      <p:bldP spid="9" grpId="0"/>
      <p:bldP spid="10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Categorias de Conceitos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60</a:t>
            </a:fld>
            <a:endParaRPr lang="pt-BR"/>
          </a:p>
        </p:txBody>
      </p:sp>
      <p:sp>
        <p:nvSpPr>
          <p:cNvPr id="8" name="Espaço Reservado para Conteúdo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A estratégia é usar uma lista de conceitos comuns</a:t>
            </a:r>
            <a:endParaRPr lang="pt-BR" dirty="0"/>
          </a:p>
        </p:txBody>
      </p:sp>
      <p:graphicFrame>
        <p:nvGraphicFramePr>
          <p:cNvPr id="6" name="Tabela 5"/>
          <p:cNvGraphicFramePr>
            <a:graphicFrameLocks noGrp="1"/>
          </p:cNvGraphicFramePr>
          <p:nvPr/>
        </p:nvGraphicFramePr>
        <p:xfrm>
          <a:off x="170140" y="2670478"/>
          <a:ext cx="8786874" cy="3672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393437"/>
                <a:gridCol w="439343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Conceitos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Exemplos</a:t>
                      </a:r>
                      <a:endParaRPr lang="pt-BR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just"/>
                      <a:r>
                        <a:rPr lang="pt-BR" b="1" dirty="0" smtClean="0"/>
                        <a:t>Conceitos concretos</a:t>
                      </a:r>
                      <a:endParaRPr lang="pt-BR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pt-BR" dirty="0" smtClean="0"/>
                        <a:t>Edifícios, carros e salas de aula</a:t>
                      </a:r>
                      <a:endParaRPr lang="pt-BR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just"/>
                      <a:r>
                        <a:rPr lang="pt-BR" b="1" dirty="0" smtClean="0"/>
                        <a:t>Papéis</a:t>
                      </a:r>
                      <a:r>
                        <a:rPr lang="pt-BR" dirty="0" smtClean="0"/>
                        <a:t> desempenhados por seres humanos</a:t>
                      </a:r>
                      <a:endParaRPr lang="pt-BR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pt-BR" dirty="0" smtClean="0"/>
                        <a:t>Professores, alunos, empregados e clientes</a:t>
                      </a:r>
                      <a:endParaRPr lang="pt-BR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just"/>
                      <a:r>
                        <a:rPr lang="pt-BR" b="1" dirty="0" smtClean="0"/>
                        <a:t>Eventos</a:t>
                      </a:r>
                      <a:r>
                        <a:rPr lang="pt-BR" dirty="0" smtClean="0"/>
                        <a:t>, ou seja, ocorrências em uma data e em uma hora particulares</a:t>
                      </a:r>
                      <a:endParaRPr lang="pt-BR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pt-BR" dirty="0" smtClean="0"/>
                        <a:t>Reuniões, pedidos, aterrissagens e aulas </a:t>
                      </a:r>
                      <a:endParaRPr lang="pt-BR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just"/>
                      <a:r>
                        <a:rPr lang="pt-BR" b="1" dirty="0" smtClean="0"/>
                        <a:t>Lugares</a:t>
                      </a:r>
                      <a:r>
                        <a:rPr lang="pt-BR" dirty="0" smtClean="0"/>
                        <a:t>: áreas reservadas para pessoas ou coisas</a:t>
                      </a:r>
                      <a:endParaRPr lang="pt-BR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pt-BR" dirty="0" smtClean="0"/>
                        <a:t>Escritórios, filiais, locais de pouso e salas de aula</a:t>
                      </a:r>
                      <a:endParaRPr lang="pt-BR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just"/>
                      <a:r>
                        <a:rPr lang="pt-BR" b="1" dirty="0" smtClean="0"/>
                        <a:t>Organizações</a:t>
                      </a:r>
                      <a:r>
                        <a:rPr lang="pt-BR" dirty="0" smtClean="0"/>
                        <a:t>: coleções de pessoas ou de recursos</a:t>
                      </a:r>
                      <a:endParaRPr lang="pt-BR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dirty="0" smtClean="0"/>
                        <a:t>Departamentos, projetos, campanhas e turmas</a:t>
                      </a:r>
                      <a:endParaRPr lang="pt-BR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just"/>
                      <a:r>
                        <a:rPr lang="pt-BR" b="1" dirty="0" smtClean="0"/>
                        <a:t>Conceitos abstratos</a:t>
                      </a:r>
                      <a:r>
                        <a:rPr lang="pt-BR" dirty="0" smtClean="0"/>
                        <a:t>: princípios ou idéias não tangíveis</a:t>
                      </a:r>
                      <a:endParaRPr lang="pt-BR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dirty="0" smtClean="0"/>
                        <a:t>Reservas, vendas e inscrições</a:t>
                      </a:r>
                      <a:endParaRPr lang="pt-BR" dirty="0"/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Análise Textual de </a:t>
            </a:r>
            <a:r>
              <a:rPr lang="pt-BR" dirty="0" err="1" smtClean="0"/>
              <a:t>Abbott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pt-BR" dirty="0" smtClean="0"/>
              <a:t>A estratégia é identificar termos da narrativa de casos de uso e documento de requisitos que podem sugerir classes, atributos e operações</a:t>
            </a:r>
          </a:p>
          <a:p>
            <a:pPr lvl="3"/>
            <a:endParaRPr lang="pt-BR" dirty="0" smtClean="0"/>
          </a:p>
          <a:p>
            <a:r>
              <a:rPr lang="pt-BR" dirty="0" smtClean="0"/>
              <a:t>Neste técnica, são utilizadas diversas fontes de informação sobre o sistema (todos os artefatos)</a:t>
            </a:r>
          </a:p>
          <a:p>
            <a:pPr lvl="3"/>
            <a:endParaRPr lang="pt-BR" dirty="0" smtClean="0"/>
          </a:p>
          <a:p>
            <a:r>
              <a:rPr lang="pt-BR" dirty="0" smtClean="0"/>
              <a:t>Para cada artefato, os nomes (substantivos e adjetivos) que aparecem no mesmo são destacados</a:t>
            </a:r>
          </a:p>
          <a:p>
            <a:pPr lvl="3"/>
            <a:endParaRPr lang="pt-BR" dirty="0" smtClean="0"/>
          </a:p>
          <a:p>
            <a:r>
              <a:rPr lang="pt-BR" dirty="0" smtClean="0"/>
              <a:t>Após isso, os sinônimos são removidos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61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Análise Textual de </a:t>
            </a:r>
            <a:r>
              <a:rPr lang="pt-BR" dirty="0" err="1" smtClean="0"/>
              <a:t>Abbott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Cada termo remanescente se encaixa em uma dessas situações</a:t>
            </a:r>
          </a:p>
          <a:p>
            <a:pPr lvl="1"/>
            <a:r>
              <a:rPr lang="pt-BR" dirty="0" smtClean="0"/>
              <a:t>O termo se torna uma classe (ou seja, são classes candidatas)</a:t>
            </a:r>
          </a:p>
          <a:p>
            <a:pPr lvl="1"/>
            <a:r>
              <a:rPr lang="pt-BR" dirty="0" smtClean="0"/>
              <a:t>O termo se torna um atributo</a:t>
            </a:r>
          </a:p>
          <a:p>
            <a:pPr lvl="1"/>
            <a:r>
              <a:rPr lang="pt-BR" dirty="0" smtClean="0"/>
              <a:t>O termo não tem relevância para o sistema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62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Análise Textual de </a:t>
            </a:r>
            <a:r>
              <a:rPr lang="pt-BR" dirty="0" err="1" smtClean="0"/>
              <a:t>Abbott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pt-BR" dirty="0" err="1" smtClean="0"/>
              <a:t>Abbott</a:t>
            </a:r>
            <a:r>
              <a:rPr lang="pt-BR" dirty="0" smtClean="0"/>
              <a:t> também preconiza o uso de sua técnica na identificação de operações e de associações. Para isso, ele sugere que destaquemos os verbos no texto</a:t>
            </a:r>
          </a:p>
          <a:p>
            <a:pPr lvl="1"/>
            <a:r>
              <a:rPr lang="pt-BR" dirty="0" smtClean="0"/>
              <a:t>Verbos de ação (e.g., calcular, confirmar, cancelar, comprar, fechar, estimar, depositar, sacar, etc.) são operações em potencial</a:t>
            </a:r>
          </a:p>
          <a:p>
            <a:pPr lvl="1"/>
            <a:r>
              <a:rPr lang="pt-BR" dirty="0" smtClean="0"/>
              <a:t>Verbos com sentido de “ter” são potenciais agregações ou composições</a:t>
            </a:r>
          </a:p>
          <a:p>
            <a:pPr lvl="1"/>
            <a:r>
              <a:rPr lang="pt-BR" dirty="0" smtClean="0"/>
              <a:t>Verbos com sentido de “ser” são generalizações em potencial</a:t>
            </a:r>
          </a:p>
          <a:p>
            <a:pPr lvl="1"/>
            <a:r>
              <a:rPr lang="pt-BR" dirty="0" smtClean="0"/>
              <a:t>Demais verbos são associações em potencial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63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Análise Textual de </a:t>
            </a:r>
            <a:r>
              <a:rPr lang="pt-BR" dirty="0" err="1" smtClean="0"/>
              <a:t>Abbott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64</a:t>
            </a:fld>
            <a:endParaRPr lang="pt-BR"/>
          </a:p>
        </p:txBody>
      </p:sp>
      <p:graphicFrame>
        <p:nvGraphicFramePr>
          <p:cNvPr id="6" name="Tabela 5"/>
          <p:cNvGraphicFramePr>
            <a:graphicFrameLocks noGrp="1"/>
          </p:cNvGraphicFramePr>
          <p:nvPr/>
        </p:nvGraphicFramePr>
        <p:xfrm>
          <a:off x="285720" y="1971684"/>
          <a:ext cx="8572560" cy="2743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57520"/>
                <a:gridCol w="2857520"/>
                <a:gridCol w="285752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sz="2400" dirty="0" smtClean="0"/>
                        <a:t>Parte do Texto</a:t>
                      </a:r>
                      <a:endParaRPr lang="pt-BR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2400" dirty="0" smtClean="0"/>
                        <a:t>Componente</a:t>
                      </a:r>
                      <a:endParaRPr lang="pt-BR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2400" dirty="0" smtClean="0"/>
                        <a:t>Exemplo</a:t>
                      </a:r>
                      <a:endParaRPr lang="pt-BR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sz="2400" dirty="0" smtClean="0"/>
                        <a:t>Nome próprio</a:t>
                      </a:r>
                      <a:endParaRPr lang="pt-BR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2400" dirty="0" smtClean="0"/>
                        <a:t>Objeto</a:t>
                      </a:r>
                      <a:endParaRPr lang="pt-BR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2400" dirty="0" smtClean="0"/>
                        <a:t>Marcos Antonio</a:t>
                      </a:r>
                      <a:endParaRPr lang="pt-BR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sz="2400" dirty="0" smtClean="0"/>
                        <a:t>Nome simples</a:t>
                      </a:r>
                      <a:endParaRPr lang="pt-BR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2400" dirty="0" smtClean="0"/>
                        <a:t>Classe</a:t>
                      </a:r>
                      <a:endParaRPr lang="pt-BR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2400" dirty="0" smtClean="0"/>
                        <a:t>professor</a:t>
                      </a:r>
                      <a:endParaRPr lang="pt-BR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sz="2400" dirty="0" smtClean="0"/>
                        <a:t>Verbos de ação</a:t>
                      </a:r>
                      <a:endParaRPr lang="pt-BR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2400" dirty="0" smtClean="0"/>
                        <a:t>Operação</a:t>
                      </a:r>
                      <a:endParaRPr lang="pt-BR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2400" dirty="0" smtClean="0"/>
                        <a:t>registrar</a:t>
                      </a:r>
                      <a:endParaRPr lang="pt-BR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sz="2400" dirty="0" smtClean="0"/>
                        <a:t>Verbo ser</a:t>
                      </a:r>
                      <a:endParaRPr lang="pt-BR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2400" dirty="0" smtClean="0"/>
                        <a:t>Herança</a:t>
                      </a:r>
                      <a:endParaRPr lang="pt-BR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2400" dirty="0" smtClean="0"/>
                        <a:t>é um</a:t>
                      </a:r>
                      <a:endParaRPr lang="pt-BR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sz="2400" dirty="0" smtClean="0"/>
                        <a:t>Verbo ter</a:t>
                      </a:r>
                      <a:endParaRPr lang="pt-BR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2400" dirty="0" smtClean="0"/>
                        <a:t>Todo-parte</a:t>
                      </a:r>
                      <a:endParaRPr lang="pt-BR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2400" dirty="0" smtClean="0"/>
                        <a:t>tem um</a:t>
                      </a:r>
                      <a:endParaRPr lang="pt-BR" sz="2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Análise Textual de </a:t>
            </a:r>
            <a:r>
              <a:rPr lang="pt-BR" dirty="0" err="1" smtClean="0"/>
              <a:t>Abbott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pt-BR" dirty="0" smtClean="0"/>
              <a:t>Uma desvantagem é que seu resultado (as classes candidatas identificadas) depende de os artefatos utilizados como fonte serem completos</a:t>
            </a:r>
          </a:p>
          <a:p>
            <a:pPr lvl="1"/>
            <a:r>
              <a:rPr lang="pt-BR" dirty="0" smtClean="0"/>
              <a:t>Dependendo do estilo que foi utilizado para escrever esse documento, essa técnica pode levar à identificação de diversas classes candidatas que não gerarão classes</a:t>
            </a:r>
          </a:p>
          <a:p>
            <a:pPr lvl="3"/>
            <a:endParaRPr lang="pt-BR" dirty="0" smtClean="0"/>
          </a:p>
          <a:p>
            <a:pPr lvl="1"/>
            <a:r>
              <a:rPr lang="pt-BR" dirty="0" smtClean="0"/>
              <a:t>A análise do texto de um documento pode não deixar explícita uma classe importante para o sistema</a:t>
            </a:r>
          </a:p>
          <a:p>
            <a:pPr lvl="3"/>
            <a:endParaRPr lang="pt-BR" dirty="0" smtClean="0"/>
          </a:p>
          <a:p>
            <a:pPr lvl="1"/>
            <a:r>
              <a:rPr lang="pt-BR" dirty="0" smtClean="0"/>
              <a:t>Em linguagem natural, as variações lingüísticas e as formas de expressar uma mesma idéia são bastante numerosas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65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Análise de Caso de Us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Essa técnica é também chamada de </a:t>
            </a:r>
            <a:r>
              <a:rPr lang="pt-BR" b="1" dirty="0" smtClean="0"/>
              <a:t>identificação dirigida por casos de uso</a:t>
            </a:r>
            <a:r>
              <a:rPr lang="pt-BR" dirty="0" smtClean="0"/>
              <a:t>, e é um caso particular da técnica de </a:t>
            </a:r>
            <a:r>
              <a:rPr lang="pt-BR" dirty="0" err="1" smtClean="0"/>
              <a:t>Abbott</a:t>
            </a:r>
            <a:endParaRPr lang="pt-BR" dirty="0" smtClean="0"/>
          </a:p>
          <a:p>
            <a:pPr lvl="3"/>
            <a:endParaRPr lang="pt-BR" dirty="0" smtClean="0"/>
          </a:p>
          <a:p>
            <a:r>
              <a:rPr lang="pt-BR" dirty="0" smtClean="0"/>
              <a:t>Técnica preconizada pelo Processo Unificado</a:t>
            </a:r>
          </a:p>
          <a:p>
            <a:pPr lvl="3"/>
            <a:endParaRPr lang="pt-BR" dirty="0" smtClean="0"/>
          </a:p>
          <a:p>
            <a:r>
              <a:rPr lang="pt-BR" dirty="0" smtClean="0"/>
              <a:t>Nesta técnica, o MCU é utilizado como ponto de partida</a:t>
            </a:r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66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Análise de Caso de Uso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67</a:t>
            </a:fld>
            <a:endParaRPr lang="pt-BR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272072" y="1428736"/>
            <a:ext cx="8572560" cy="2500330"/>
          </a:xfrm>
          <a:prstGeom prst="rect">
            <a:avLst/>
          </a:prstGeom>
          <a:solidFill>
            <a:srgbClr val="CCECFF"/>
          </a:solidFill>
          <a:ln w="12700">
            <a:solidFill>
              <a:schemeClr val="tx1"/>
            </a:solidFill>
            <a:miter lim="800000"/>
            <a:headEnd type="none" w="sm" len="sm"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714348" y="1609052"/>
            <a:ext cx="7715304" cy="201593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  <a:effectLst/>
        </p:spPr>
        <p:txBody>
          <a:bodyPr wrap="square" anchor="ctr">
            <a:spAutoFit/>
          </a:bodyPr>
          <a:lstStyle/>
          <a:p>
            <a:pPr algn="just"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lang="pt-BR" sz="2500" b="1" dirty="0" smtClean="0">
                <a:latin typeface="+mj-lt"/>
              </a:rPr>
              <a:t>Premissa</a:t>
            </a:r>
            <a:r>
              <a:rPr lang="pt-BR" sz="2500" dirty="0" smtClean="0">
                <a:latin typeface="+mj-lt"/>
              </a:rPr>
              <a:t>: um caso de uso corresponde a um comportamento específico do sistema. Esse comportamento somente pode ser produzido por objetos que compõem o sistema (a realização é </a:t>
            </a:r>
            <a:r>
              <a:rPr lang="pt-BR" sz="2500" b="1" dirty="0" smtClean="0">
                <a:latin typeface="+mj-lt"/>
              </a:rPr>
              <a:t>responsabilidade</a:t>
            </a:r>
            <a:r>
              <a:rPr lang="pt-BR" sz="2500" dirty="0" smtClean="0">
                <a:latin typeface="+mj-lt"/>
              </a:rPr>
              <a:t> de um conjunto de objetos do sistema).</a:t>
            </a:r>
            <a:endParaRPr lang="en-US" sz="2500" dirty="0">
              <a:latin typeface="+mj-lt"/>
            </a:endParaRPr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272072" y="4286256"/>
            <a:ext cx="8572560" cy="1928826"/>
          </a:xfrm>
          <a:prstGeom prst="rect">
            <a:avLst/>
          </a:prstGeom>
          <a:solidFill>
            <a:srgbClr val="CCECFF"/>
          </a:solidFill>
          <a:ln w="12700">
            <a:solidFill>
              <a:schemeClr val="tx1"/>
            </a:solidFill>
            <a:miter lim="800000"/>
            <a:headEnd type="none" w="sm" len="sm"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714348" y="4444618"/>
            <a:ext cx="7715304" cy="163121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  <a:effectLst/>
        </p:spPr>
        <p:txBody>
          <a:bodyPr wrap="square" anchor="ctr">
            <a:spAutoFit/>
          </a:bodyPr>
          <a:lstStyle/>
          <a:p>
            <a:pPr algn="just"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lang="pt-BR" sz="2500" b="1" dirty="0" smtClean="0">
                <a:latin typeface="+mj-lt"/>
              </a:rPr>
              <a:t>Ação</a:t>
            </a:r>
            <a:r>
              <a:rPr lang="pt-BR" sz="2500" dirty="0" smtClean="0">
                <a:latin typeface="+mj-lt"/>
              </a:rPr>
              <a:t>: com base nisso, o modelador aplica a técnica de análise dos casos de uso para identificar as classes necessárias à produção do comportamento que está documentado na descrição do caso de uso.</a:t>
            </a:r>
            <a:endParaRPr lang="en-US" sz="25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  <p:bldP spid="10" grpId="0" animBg="1"/>
      <p:bldP spid="11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Análise de Caso de Uso</a:t>
            </a:r>
            <a:endParaRPr lang="pt-BR" dirty="0"/>
          </a:p>
        </p:txBody>
      </p:sp>
      <p:graphicFrame>
        <p:nvGraphicFramePr>
          <p:cNvPr id="12" name="Espaço Reservado para Conteúdo 11"/>
          <p:cNvGraphicFramePr>
            <a:graphicFrameLocks noGrp="1"/>
          </p:cNvGraphicFramePr>
          <p:nvPr>
            <p:ph idx="1"/>
          </p:nvPr>
        </p:nvGraphicFramePr>
        <p:xfrm>
          <a:off x="211084" y="1598908"/>
          <a:ext cx="8715436" cy="3484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1543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sz="1800" dirty="0" smtClean="0"/>
                        <a:t>Procedimento de Aplicação</a:t>
                      </a:r>
                      <a:endParaRPr lang="pt-BR" sz="1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457200" indent="-457200" algn="just">
                        <a:buFont typeface="+mj-lt"/>
                        <a:buAutoNum type="arabicPeriod"/>
                      </a:pPr>
                      <a:r>
                        <a:rPr lang="pt-BR" sz="1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uplemente as descrições dos casos de uso. Esse passo envolve complementar a descrição de casos de uso com o objetivo de torná-los completos e facilitar a identificação de todas as classes envolvidas no mesmo.</a:t>
                      </a:r>
                      <a:endParaRPr lang="pt-BR" sz="1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457200" indent="-457200" algn="just">
                        <a:buFont typeface="+mj-lt"/>
                        <a:buAutoNum type="arabicPeriod" startAt="2"/>
                      </a:pPr>
                      <a:r>
                        <a:rPr lang="pt-BR" sz="1800" dirty="0" smtClean="0"/>
                        <a:t>Para cada caso de uso</a:t>
                      </a:r>
                    </a:p>
                    <a:p>
                      <a:pPr marL="914400" lvl="1" indent="-457200" algn="just">
                        <a:buFont typeface="+mj-lt"/>
                        <a:buAutoNum type="alphaLcParenR"/>
                      </a:pPr>
                      <a:r>
                        <a:rPr lang="pt-BR" sz="1800" dirty="0" smtClean="0"/>
                        <a:t>Identifique classes a partir do comportamento do caso de</a:t>
                      </a:r>
                      <a:r>
                        <a:rPr lang="pt-BR" sz="1800" baseline="0" dirty="0" smtClean="0"/>
                        <a:t> uso</a:t>
                      </a:r>
                    </a:p>
                    <a:p>
                      <a:pPr marL="914400" lvl="1" indent="-457200" algn="just">
                        <a:buFont typeface="+mj-lt"/>
                        <a:buAutoNum type="alphaLcParenR"/>
                      </a:pPr>
                      <a:r>
                        <a:rPr lang="pt-BR" sz="1800" baseline="0" dirty="0" smtClean="0"/>
                        <a:t>Distribua  o comportamento do caso de uso pelas classes identificadas</a:t>
                      </a:r>
                      <a:endParaRPr lang="pt-BR" sz="1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457200" indent="-457200" algn="just">
                        <a:buFont typeface="+mj-lt"/>
                        <a:buAutoNum type="arabicPeriod" startAt="3"/>
                      </a:pPr>
                      <a:r>
                        <a:rPr lang="pt-BR" sz="1800" dirty="0" smtClean="0"/>
                        <a:t>Para cada classe de análise resultante</a:t>
                      </a:r>
                    </a:p>
                    <a:p>
                      <a:pPr marL="914400" lvl="1" indent="-457200" algn="just">
                        <a:buFont typeface="+mj-lt"/>
                        <a:buAutoNum type="alphaLcParenR"/>
                      </a:pPr>
                      <a:r>
                        <a:rPr lang="pt-BR" sz="1800" dirty="0" smtClean="0"/>
                        <a:t>Descreva</a:t>
                      </a:r>
                      <a:r>
                        <a:rPr lang="pt-BR" sz="1800" baseline="0" dirty="0" smtClean="0"/>
                        <a:t> suas responsabilidades</a:t>
                      </a:r>
                    </a:p>
                    <a:p>
                      <a:pPr marL="914400" lvl="1" indent="-457200" algn="just">
                        <a:buFont typeface="+mj-lt"/>
                        <a:buAutoNum type="alphaLcParenR"/>
                      </a:pPr>
                      <a:r>
                        <a:rPr lang="pt-BR" sz="1800" baseline="0" dirty="0" smtClean="0"/>
                        <a:t>Descreva seus atributos e associações</a:t>
                      </a:r>
                      <a:endParaRPr lang="pt-BR" sz="1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342900" indent="-342900" algn="just">
                        <a:buFont typeface="+mj-lt"/>
                        <a:buAutoNum type="arabicPeriod" startAt="4"/>
                      </a:pPr>
                      <a:r>
                        <a:rPr lang="pt-BR" sz="1800" dirty="0" smtClean="0"/>
                        <a:t>Unifique as classes de análise identificadas em um ou mais diagramas de classes</a:t>
                      </a:r>
                      <a:endParaRPr lang="pt-BR" sz="18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68</a:t>
            </a:fld>
            <a:endParaRPr lang="pt-BR" dirty="0"/>
          </a:p>
        </p:txBody>
      </p:sp>
      <p:sp>
        <p:nvSpPr>
          <p:cNvPr id="13" name="Retângulo 12"/>
          <p:cNvSpPr/>
          <p:nvPr/>
        </p:nvSpPr>
        <p:spPr>
          <a:xfrm>
            <a:off x="500034" y="5500702"/>
            <a:ext cx="8143932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sz="2000" dirty="0" smtClean="0"/>
              <a:t>Na aplicação deste procedimento, podemos utilizar a categorização </a:t>
            </a:r>
            <a:r>
              <a:rPr lang="pt-BR" sz="2000" b="1" dirty="0" smtClean="0">
                <a:solidFill>
                  <a:srgbClr val="FF0000"/>
                </a:solidFill>
              </a:rPr>
              <a:t>BCE</a:t>
            </a:r>
            <a:r>
              <a:rPr lang="pt-BR" sz="2000" dirty="0" smtClean="0"/>
              <a:t> (</a:t>
            </a:r>
            <a:r>
              <a:rPr lang="pt-BR" sz="2000" i="1" dirty="0" err="1" smtClean="0"/>
              <a:t>Boundary-Control-Entity</a:t>
            </a:r>
            <a:r>
              <a:rPr lang="pt-BR" sz="2000" i="1" dirty="0" smtClean="0"/>
              <a:t>, em português </a:t>
            </a:r>
            <a:r>
              <a:rPr lang="pt-BR" sz="2000" i="1" dirty="0" err="1" smtClean="0"/>
              <a:t>Fronteira-Controle-Entidade</a:t>
            </a:r>
            <a:r>
              <a:rPr lang="pt-BR" sz="2000" dirty="0" smtClean="0"/>
              <a:t>).</a:t>
            </a:r>
            <a:endParaRPr lang="pt-BR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Categorização BCE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Na categorização BCE, os objetos de um sistema são agrupados de acordo com o tipo de responsabilidade a eles atribuída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69</a:t>
            </a:fld>
            <a:endParaRPr lang="pt-BR"/>
          </a:p>
        </p:txBody>
      </p:sp>
      <p:graphicFrame>
        <p:nvGraphicFramePr>
          <p:cNvPr id="6" name="Tabela 5"/>
          <p:cNvGraphicFramePr>
            <a:graphicFrameLocks noGrp="1"/>
          </p:cNvGraphicFramePr>
          <p:nvPr/>
        </p:nvGraphicFramePr>
        <p:xfrm>
          <a:off x="1027396" y="3490294"/>
          <a:ext cx="7072394" cy="2296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66090"/>
                <a:gridCol w="450630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Elemento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Descrição</a:t>
                      </a:r>
                      <a:endParaRPr lang="pt-BR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 smtClean="0"/>
                        <a:t>Objetos de </a:t>
                      </a:r>
                      <a:r>
                        <a:rPr lang="pt-BR" b="1" dirty="0" smtClean="0"/>
                        <a:t>Entidade</a:t>
                      </a:r>
                      <a:endParaRPr lang="pt-BR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pt-BR" dirty="0" smtClean="0"/>
                        <a:t>Usualmente objetos do domínio do problema</a:t>
                      </a:r>
                      <a:endParaRPr lang="pt-BR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b="0" dirty="0" smtClean="0"/>
                        <a:t>Objetos de </a:t>
                      </a:r>
                      <a:r>
                        <a:rPr lang="pt-BR" b="1" dirty="0" smtClean="0"/>
                        <a:t>Fronteira</a:t>
                      </a:r>
                      <a:endParaRPr lang="pt-BR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pt-BR" dirty="0" smtClean="0"/>
                        <a:t>Usualmente atores interagem com esses objetos</a:t>
                      </a:r>
                      <a:endParaRPr lang="pt-BR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b="0" dirty="0" smtClean="0"/>
                        <a:t>Objetos de </a:t>
                      </a:r>
                      <a:r>
                        <a:rPr lang="pt-BR" b="1" dirty="0" smtClean="0"/>
                        <a:t>Controle</a:t>
                      </a:r>
                      <a:endParaRPr lang="pt-BR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pt-BR" dirty="0" smtClean="0"/>
                        <a:t>Servem como intermediários entre objetos de fronteira e de entidade, definindo o comportamento de um caso de uso específico</a:t>
                      </a:r>
                      <a:endParaRPr lang="pt-BR" dirty="0"/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ítulo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pt-BR" dirty="0" smtClean="0"/>
              <a:t>Estágios do modelo de classes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7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Categorização BCE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BCE foi proposta por Ivar Jacobson em 1992</a:t>
            </a:r>
          </a:p>
          <a:p>
            <a:pPr lvl="1"/>
            <a:r>
              <a:rPr lang="pt-BR" dirty="0" smtClean="0"/>
              <a:t>Possui correspondência (mas não equivalência!) com o framework </a:t>
            </a:r>
            <a:r>
              <a:rPr lang="pt-BR" i="1" dirty="0" err="1" smtClean="0"/>
              <a:t>model-view-controller</a:t>
            </a:r>
            <a:r>
              <a:rPr lang="pt-BR" dirty="0" smtClean="0"/>
              <a:t> (MVC)</a:t>
            </a:r>
          </a:p>
          <a:p>
            <a:pPr lvl="1"/>
            <a:r>
              <a:rPr lang="pt-BR" dirty="0" smtClean="0"/>
              <a:t>Ligação entre análise (o que; problema) e projeto (como; solução)</a:t>
            </a:r>
          </a:p>
          <a:p>
            <a:pPr lvl="3"/>
            <a:endParaRPr lang="pt-BR" dirty="0" smtClean="0"/>
          </a:p>
          <a:p>
            <a:r>
              <a:rPr lang="pt-BR" dirty="0" smtClean="0"/>
              <a:t>Estereótipos na UML</a:t>
            </a:r>
          </a:p>
          <a:p>
            <a:pPr lvl="1"/>
            <a:r>
              <a:rPr lang="pt-BR" dirty="0" smtClean="0"/>
              <a:t>«</a:t>
            </a:r>
            <a:r>
              <a:rPr lang="pt-BR" dirty="0" err="1" smtClean="0"/>
              <a:t>boundary</a:t>
            </a:r>
            <a:r>
              <a:rPr lang="pt-BR" dirty="0" smtClean="0"/>
              <a:t>», «</a:t>
            </a:r>
            <a:r>
              <a:rPr lang="pt-BR" dirty="0" err="1" smtClean="0"/>
              <a:t>entity</a:t>
            </a:r>
            <a:r>
              <a:rPr lang="pt-BR" dirty="0" smtClean="0"/>
              <a:t>» e «</a:t>
            </a:r>
            <a:r>
              <a:rPr lang="pt-BR" dirty="0" err="1" smtClean="0"/>
              <a:t>control</a:t>
            </a:r>
            <a:r>
              <a:rPr lang="pt-BR" dirty="0" smtClean="0"/>
              <a:t>»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70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Objetos de Entidade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pt-BR" dirty="0" smtClean="0"/>
              <a:t>Repositório para informações e as regras de negócio manipuladas pelo sistema</a:t>
            </a:r>
          </a:p>
          <a:p>
            <a:pPr lvl="1"/>
            <a:r>
              <a:rPr lang="pt-BR" dirty="0" smtClean="0"/>
              <a:t>Representam conceitos do domínio do negócio</a:t>
            </a:r>
          </a:p>
          <a:p>
            <a:pPr lvl="3"/>
            <a:endParaRPr lang="pt-BR" dirty="0" smtClean="0"/>
          </a:p>
          <a:p>
            <a:r>
              <a:rPr lang="pt-BR" dirty="0" smtClean="0"/>
              <a:t>Características</a:t>
            </a:r>
          </a:p>
          <a:p>
            <a:pPr lvl="1"/>
            <a:r>
              <a:rPr lang="pt-BR" dirty="0" smtClean="0"/>
              <a:t>Normalmente armazenam informações persistentes</a:t>
            </a:r>
          </a:p>
          <a:p>
            <a:pPr lvl="1"/>
            <a:r>
              <a:rPr lang="pt-BR" dirty="0" smtClean="0"/>
              <a:t>Várias instâncias da mesma entidade existindo no sistema</a:t>
            </a:r>
          </a:p>
          <a:p>
            <a:pPr lvl="1"/>
            <a:r>
              <a:rPr lang="pt-BR" dirty="0" smtClean="0"/>
              <a:t>Participam de vários casos de uso e têm ciclo de vida longo</a:t>
            </a:r>
          </a:p>
          <a:p>
            <a:pPr lvl="3"/>
            <a:endParaRPr lang="pt-BR" dirty="0" smtClean="0"/>
          </a:p>
          <a:p>
            <a:r>
              <a:rPr lang="pt-BR" dirty="0" smtClean="0"/>
              <a:t>Exemplo</a:t>
            </a:r>
          </a:p>
          <a:p>
            <a:pPr lvl="1"/>
            <a:r>
              <a:rPr lang="pt-BR" dirty="0" smtClean="0"/>
              <a:t>Um objeto </a:t>
            </a:r>
            <a:r>
              <a:rPr lang="pt-BR" i="1" dirty="0" smtClean="0"/>
              <a:t>Pedido</a:t>
            </a:r>
            <a:r>
              <a:rPr lang="pt-BR" dirty="0" smtClean="0"/>
              <a:t> participa dos casos de uso </a:t>
            </a:r>
            <a:r>
              <a:rPr lang="pt-BR" i="1" dirty="0" smtClean="0"/>
              <a:t>Realizar</a:t>
            </a:r>
            <a:r>
              <a:rPr lang="pt-BR" dirty="0" smtClean="0"/>
              <a:t> </a:t>
            </a:r>
            <a:r>
              <a:rPr lang="pt-BR" i="1" dirty="0" smtClean="0"/>
              <a:t>Pedido</a:t>
            </a:r>
            <a:r>
              <a:rPr lang="pt-BR" dirty="0" smtClean="0"/>
              <a:t> e </a:t>
            </a:r>
            <a:r>
              <a:rPr lang="pt-BR" i="1" dirty="0" smtClean="0"/>
              <a:t>Atualizar Estoque</a:t>
            </a:r>
            <a:r>
              <a:rPr lang="pt-BR" dirty="0" smtClean="0"/>
              <a:t>. Este objeto pode existir por diversos anos ou mesmo tanto quanto o próprio sistema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71</a:t>
            </a:fld>
            <a:endParaRPr lang="pt-BR"/>
          </a:p>
        </p:txBody>
      </p:sp>
      <p:graphicFrame>
        <p:nvGraphicFramePr>
          <p:cNvPr id="272386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7715272" y="188913"/>
          <a:ext cx="908050" cy="1008062"/>
        </p:xfrm>
        <a:graphic>
          <a:graphicData uri="http://schemas.openxmlformats.org/presentationml/2006/ole">
            <p:oleObj spid="_x0000_s272386" r:id="rId4" imgW="1860480" imgH="3004920" progId="">
              <p:embed/>
            </p:oleObj>
          </a:graphicData>
        </a:graphic>
      </p:graphicFrame>
      <p:pic>
        <p:nvPicPr>
          <p:cNvPr id="272388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01226" y="285728"/>
            <a:ext cx="927502" cy="9678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Objetos de Entidade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72</a:t>
            </a:fld>
            <a:endParaRPr lang="pt-BR"/>
          </a:p>
        </p:txBody>
      </p:sp>
      <p:graphicFrame>
        <p:nvGraphicFramePr>
          <p:cNvPr id="272386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7715272" y="188913"/>
          <a:ext cx="908050" cy="1008062"/>
        </p:xfrm>
        <a:graphic>
          <a:graphicData uri="http://schemas.openxmlformats.org/presentationml/2006/ole">
            <p:oleObj spid="_x0000_s273410" r:id="rId4" imgW="1860480" imgH="3004920" progId="">
              <p:embed/>
            </p:oleObj>
          </a:graphicData>
        </a:graphic>
      </p:graphicFrame>
      <p:pic>
        <p:nvPicPr>
          <p:cNvPr id="272388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01226" y="285728"/>
            <a:ext cx="927502" cy="9678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8" name="Tabela 7"/>
          <p:cNvGraphicFramePr>
            <a:graphicFrameLocks noGrp="1"/>
          </p:cNvGraphicFramePr>
          <p:nvPr/>
        </p:nvGraphicFramePr>
        <p:xfrm>
          <a:off x="996638" y="2057416"/>
          <a:ext cx="7119966" cy="3657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11996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sz="2400" dirty="0" smtClean="0"/>
                        <a:t>Atribuições Típicas</a:t>
                      </a:r>
                      <a:endParaRPr lang="pt-BR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buFont typeface="Wingdings" pitchFamily="2" charset="2"/>
                        <a:buChar char="Ø"/>
                      </a:pPr>
                      <a:r>
                        <a:rPr lang="pt-BR" sz="2400" dirty="0" smtClean="0"/>
                        <a:t>Informar valores de seus atributos a objetos de controle</a:t>
                      </a:r>
                      <a:endParaRPr lang="pt-BR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buFont typeface="Wingdings" pitchFamily="2" charset="2"/>
                        <a:buChar char="Ø"/>
                      </a:pPr>
                      <a:r>
                        <a:rPr lang="pt-BR" sz="2400" dirty="0" smtClean="0"/>
                        <a:t>Realizar cálculos simples, normalmente com a colaboração de objetos de entidade associados através de agregações</a:t>
                      </a:r>
                      <a:endParaRPr lang="pt-BR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buFont typeface="Wingdings" pitchFamily="2" charset="2"/>
                        <a:buChar char="Ø"/>
                      </a:pPr>
                      <a:r>
                        <a:rPr lang="pt-BR" sz="2400" dirty="0" smtClean="0"/>
                        <a:t>Criar e destruir objetos parte (considerando que o objeto de entidade seja um objeto todo de uma agregação)</a:t>
                      </a:r>
                      <a:endParaRPr lang="pt-BR" sz="2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Objetos de Fronteira</a:t>
            </a:r>
            <a:endParaRPr lang="pt-BR" dirty="0"/>
          </a:p>
        </p:txBody>
      </p:sp>
      <p:sp>
        <p:nvSpPr>
          <p:cNvPr id="11" name="Espaço Reservado para Conteúdo 10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Realizam a comunicação do sistema com os atores</a:t>
            </a:r>
          </a:p>
          <a:p>
            <a:pPr lvl="1"/>
            <a:r>
              <a:rPr lang="pt-BR" dirty="0" smtClean="0"/>
              <a:t>Traduzem os eventos gerados por um ator em eventos relevantes para o sistema (</a:t>
            </a:r>
            <a:r>
              <a:rPr lang="pt-BR" b="1" dirty="0" smtClean="0"/>
              <a:t>eventos de sistema</a:t>
            </a:r>
            <a:r>
              <a:rPr lang="pt-BR" dirty="0" smtClean="0"/>
              <a:t>)</a:t>
            </a:r>
          </a:p>
          <a:p>
            <a:pPr lvl="1"/>
            <a:r>
              <a:rPr lang="pt-BR" dirty="0" smtClean="0"/>
              <a:t>Também são responsáveis por apresentar os resultados de uma interação dos objetos em algo inteligível pelo ator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73</a:t>
            </a:fld>
            <a:endParaRPr lang="pt-BR"/>
          </a:p>
        </p:txBody>
      </p:sp>
      <p:graphicFrame>
        <p:nvGraphicFramePr>
          <p:cNvPr id="274436" name="Object 4"/>
          <p:cNvGraphicFramePr>
            <a:graphicFrameLocks noChangeAspect="1"/>
          </p:cNvGraphicFramePr>
          <p:nvPr/>
        </p:nvGraphicFramePr>
        <p:xfrm>
          <a:off x="7785411" y="187326"/>
          <a:ext cx="773469" cy="1027096"/>
        </p:xfrm>
        <a:graphic>
          <a:graphicData uri="http://schemas.openxmlformats.org/presentationml/2006/ole">
            <p:oleObj spid="_x0000_s274436" name="Clip" r:id="rId4" imgW="2793960" imgH="4113360" progId="">
              <p:embed/>
            </p:oleObj>
          </a:graphicData>
        </a:graphic>
      </p:graphicFrame>
      <p:pic>
        <p:nvPicPr>
          <p:cNvPr id="274437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98102" y="370814"/>
            <a:ext cx="1133479" cy="8837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Objetos de Fronteira</a:t>
            </a:r>
            <a:endParaRPr lang="pt-BR" dirty="0"/>
          </a:p>
        </p:txBody>
      </p:sp>
      <p:sp>
        <p:nvSpPr>
          <p:cNvPr id="11" name="Espaço Reservado para Conteúdo 10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pt-BR" dirty="0" smtClean="0"/>
              <a:t>Um objeto de fronteira existe para que o sistema se comunique com o mundo exterior. Por conseqüência, estes objetos são altamente dependentes do ambiente</a:t>
            </a:r>
          </a:p>
          <a:p>
            <a:pPr lvl="3"/>
            <a:endParaRPr lang="pt-BR" dirty="0" smtClean="0"/>
          </a:p>
          <a:p>
            <a:r>
              <a:rPr lang="pt-BR" dirty="0" smtClean="0"/>
              <a:t>Há dois tipos principais de objetos de fronteira</a:t>
            </a:r>
          </a:p>
          <a:p>
            <a:pPr lvl="1"/>
            <a:r>
              <a:rPr lang="pt-BR" dirty="0" smtClean="0"/>
              <a:t>Os que se comunicam com o usuário (atores humanos)</a:t>
            </a:r>
          </a:p>
          <a:p>
            <a:pPr lvl="2"/>
            <a:r>
              <a:rPr lang="pt-BR" dirty="0" smtClean="0"/>
              <a:t>Exemplo: relatórios, páginas HTML, interfaces gráfica desktop, etc.</a:t>
            </a:r>
          </a:p>
          <a:p>
            <a:pPr lvl="2"/>
            <a:endParaRPr lang="pt-BR" dirty="0" smtClean="0"/>
          </a:p>
          <a:p>
            <a:pPr lvl="1"/>
            <a:r>
              <a:rPr lang="pt-BR" dirty="0" smtClean="0"/>
              <a:t>Os que se comunicam com atores não-humanos (outros sistemas ou dispositivos)</a:t>
            </a:r>
          </a:p>
          <a:p>
            <a:pPr lvl="2"/>
            <a:r>
              <a:rPr lang="pt-BR" dirty="0" smtClean="0"/>
              <a:t>Exemplo: protocolos de comunicação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74</a:t>
            </a:fld>
            <a:endParaRPr lang="pt-BR"/>
          </a:p>
        </p:txBody>
      </p:sp>
      <p:graphicFrame>
        <p:nvGraphicFramePr>
          <p:cNvPr id="274436" name="Object 4"/>
          <p:cNvGraphicFramePr>
            <a:graphicFrameLocks noChangeAspect="1"/>
          </p:cNvGraphicFramePr>
          <p:nvPr/>
        </p:nvGraphicFramePr>
        <p:xfrm>
          <a:off x="7785411" y="187326"/>
          <a:ext cx="773469" cy="1027096"/>
        </p:xfrm>
        <a:graphic>
          <a:graphicData uri="http://schemas.openxmlformats.org/presentationml/2006/ole">
            <p:oleObj spid="_x0000_s275458" name="Clip" r:id="rId4" imgW="2793960" imgH="4113360" progId="">
              <p:embed/>
            </p:oleObj>
          </a:graphicData>
        </a:graphic>
      </p:graphicFrame>
      <p:pic>
        <p:nvPicPr>
          <p:cNvPr id="274437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98102" y="370814"/>
            <a:ext cx="1133479" cy="8837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Objetos de Fronteira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75</a:t>
            </a:fld>
            <a:endParaRPr lang="pt-BR"/>
          </a:p>
        </p:txBody>
      </p:sp>
      <p:graphicFrame>
        <p:nvGraphicFramePr>
          <p:cNvPr id="274436" name="Object 4"/>
          <p:cNvGraphicFramePr>
            <a:graphicFrameLocks noChangeAspect="1"/>
          </p:cNvGraphicFramePr>
          <p:nvPr/>
        </p:nvGraphicFramePr>
        <p:xfrm>
          <a:off x="7785411" y="187326"/>
          <a:ext cx="773469" cy="1027096"/>
        </p:xfrm>
        <a:graphic>
          <a:graphicData uri="http://schemas.openxmlformats.org/presentationml/2006/ole">
            <p:oleObj spid="_x0000_s276482" name="Clip" r:id="rId4" imgW="2793960" imgH="4113360" progId="">
              <p:embed/>
            </p:oleObj>
          </a:graphicData>
        </a:graphic>
      </p:graphicFrame>
      <p:pic>
        <p:nvPicPr>
          <p:cNvPr id="274437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98102" y="370814"/>
            <a:ext cx="1133479" cy="8837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8" name="Tabela 7"/>
          <p:cNvGraphicFramePr>
            <a:graphicFrameLocks noGrp="1"/>
          </p:cNvGraphicFramePr>
          <p:nvPr/>
        </p:nvGraphicFramePr>
        <p:xfrm>
          <a:off x="996638" y="2057416"/>
          <a:ext cx="7119966" cy="2103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11996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sz="2400" dirty="0" smtClean="0"/>
                        <a:t>Atribuições Típicas</a:t>
                      </a:r>
                      <a:endParaRPr lang="pt-BR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buFont typeface="Wingdings" pitchFamily="2" charset="2"/>
                        <a:buChar char="Ø"/>
                      </a:pPr>
                      <a:r>
                        <a:rPr lang="pt-BR" sz="2400" dirty="0" smtClean="0"/>
                        <a:t>Notificar aos objetos de controle de eventos gerados externamente ao sistema</a:t>
                      </a:r>
                      <a:endParaRPr lang="pt-BR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buFont typeface="Wingdings" pitchFamily="2" charset="2"/>
                        <a:buChar char="Ø"/>
                      </a:pPr>
                      <a:r>
                        <a:rPr lang="pt-BR" sz="2400" dirty="0" smtClean="0"/>
                        <a:t>Notificar aos atores do resultado de interações entre os objetos internos</a:t>
                      </a:r>
                      <a:endParaRPr lang="pt-BR" sz="2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Objetos de Controle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pt-BR" dirty="0" smtClean="0"/>
              <a:t>São a "ponte de comunicação" entre objetos de fronteira e objetos de entidade</a:t>
            </a:r>
          </a:p>
          <a:p>
            <a:pPr lvl="3"/>
            <a:endParaRPr lang="pt-BR" dirty="0" smtClean="0"/>
          </a:p>
          <a:p>
            <a:r>
              <a:rPr lang="pt-BR" dirty="0" smtClean="0"/>
              <a:t>Responsáveis por controlar a lógica de execução correspondente a um caso de uso</a:t>
            </a:r>
          </a:p>
          <a:p>
            <a:pPr lvl="3"/>
            <a:endParaRPr lang="pt-BR" dirty="0" smtClean="0"/>
          </a:p>
          <a:p>
            <a:r>
              <a:rPr lang="pt-BR" dirty="0" smtClean="0"/>
              <a:t>Decidem o que o sistema deve fazer quando um evento de sistema ocorre</a:t>
            </a:r>
          </a:p>
          <a:p>
            <a:pPr lvl="1"/>
            <a:r>
              <a:rPr lang="pt-BR" dirty="0" smtClean="0"/>
              <a:t>Eles realizam o controle do processamento</a:t>
            </a:r>
          </a:p>
          <a:p>
            <a:pPr lvl="1"/>
            <a:r>
              <a:rPr lang="pt-BR" dirty="0" smtClean="0"/>
              <a:t>Agem como gerentes (controladores) dos outros objetos para a realização de um caso de uso</a:t>
            </a:r>
          </a:p>
          <a:p>
            <a:pPr lvl="3"/>
            <a:endParaRPr lang="pt-BR" dirty="0" smtClean="0"/>
          </a:p>
          <a:p>
            <a:r>
              <a:rPr lang="pt-BR" dirty="0" smtClean="0"/>
              <a:t>Traduzem </a:t>
            </a:r>
            <a:r>
              <a:rPr lang="pt-BR" b="1" dirty="0" smtClean="0"/>
              <a:t>eventos de sistema</a:t>
            </a:r>
            <a:r>
              <a:rPr lang="pt-BR" dirty="0" smtClean="0"/>
              <a:t> em operações que devem ser realizadas pelos demais objetos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76</a:t>
            </a:fld>
            <a:endParaRPr lang="pt-BR"/>
          </a:p>
        </p:txBody>
      </p:sp>
      <p:graphicFrame>
        <p:nvGraphicFramePr>
          <p:cNvPr id="277506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7143769" y="115888"/>
          <a:ext cx="1785950" cy="1176337"/>
        </p:xfrm>
        <a:graphic>
          <a:graphicData uri="http://schemas.openxmlformats.org/presentationml/2006/ole">
            <p:oleObj spid="_x0000_s277506" r:id="rId4" imgW="3835080" imgH="3228840" progId="">
              <p:embed/>
            </p:oleObj>
          </a:graphicData>
        </a:graphic>
      </p:graphicFrame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00034" y="258369"/>
            <a:ext cx="928694" cy="10274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Objetos de Controle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São bastante acoplados à lógica da aplicação.</a:t>
            </a:r>
          </a:p>
          <a:p>
            <a:pPr lvl="3"/>
            <a:endParaRPr lang="pt-BR" dirty="0" smtClean="0"/>
          </a:p>
          <a:p>
            <a:r>
              <a:rPr lang="pt-BR" dirty="0" smtClean="0"/>
              <a:t>Ao contrário dos objetos de entidade e de fronteira, objetos de controle são tipicamente ativos</a:t>
            </a:r>
          </a:p>
          <a:p>
            <a:pPr lvl="1"/>
            <a:r>
              <a:rPr lang="pt-BR" dirty="0" smtClean="0"/>
              <a:t>Consultam informações e requisitam serviços de outros objetos</a:t>
            </a:r>
          </a:p>
          <a:p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77</a:t>
            </a:fld>
            <a:endParaRPr lang="pt-BR"/>
          </a:p>
        </p:txBody>
      </p:sp>
      <p:graphicFrame>
        <p:nvGraphicFramePr>
          <p:cNvPr id="277506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7143769" y="115888"/>
          <a:ext cx="1785950" cy="1176337"/>
        </p:xfrm>
        <a:graphic>
          <a:graphicData uri="http://schemas.openxmlformats.org/presentationml/2006/ole">
            <p:oleObj spid="_x0000_s279554" r:id="rId4" imgW="3835080" imgH="3228840" progId="">
              <p:embed/>
            </p:oleObj>
          </a:graphicData>
        </a:graphic>
      </p:graphicFrame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00034" y="258369"/>
            <a:ext cx="928694" cy="10274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Objetos de Controle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78</a:t>
            </a:fld>
            <a:endParaRPr lang="pt-BR"/>
          </a:p>
        </p:txBody>
      </p:sp>
      <p:graphicFrame>
        <p:nvGraphicFramePr>
          <p:cNvPr id="277506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7143769" y="115888"/>
          <a:ext cx="1785950" cy="1176337"/>
        </p:xfrm>
        <a:graphic>
          <a:graphicData uri="http://schemas.openxmlformats.org/presentationml/2006/ole">
            <p:oleObj spid="_x0000_s280578" r:id="rId4" imgW="3835080" imgH="3228840" progId="">
              <p:embed/>
            </p:oleObj>
          </a:graphicData>
        </a:graphic>
      </p:graphicFrame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00034" y="258369"/>
            <a:ext cx="928694" cy="10274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" name="Tabela 9"/>
          <p:cNvGraphicFramePr>
            <a:graphicFrameLocks noGrp="1"/>
          </p:cNvGraphicFramePr>
          <p:nvPr/>
        </p:nvGraphicFramePr>
        <p:xfrm>
          <a:off x="996638" y="1814530"/>
          <a:ext cx="7119966" cy="4114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11996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sz="2400" dirty="0" smtClean="0"/>
                        <a:t>Atribuições Típicas</a:t>
                      </a:r>
                      <a:endParaRPr lang="pt-BR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buFont typeface="Wingdings" pitchFamily="2" charset="2"/>
                        <a:buChar char="Ø"/>
                      </a:pPr>
                      <a:r>
                        <a:rPr lang="pt-BR" sz="2400" dirty="0" smtClean="0"/>
                        <a:t>Realizar monitorações, a fim de responder a eventos externos ao sistema (gerados por objetos de fronteira)</a:t>
                      </a:r>
                      <a:endParaRPr lang="pt-BR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buFont typeface="Wingdings" pitchFamily="2" charset="2"/>
                        <a:buChar char="Ø"/>
                      </a:pPr>
                      <a:r>
                        <a:rPr lang="pt-BR" sz="2400" dirty="0" smtClean="0"/>
                        <a:t>Coordenar a realização de um caso de uso através do envio de mensagens a objetos de fronteira e objetos de entidade</a:t>
                      </a:r>
                      <a:endParaRPr lang="pt-BR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buFont typeface="Wingdings" pitchFamily="2" charset="2"/>
                        <a:buChar char="Ø"/>
                      </a:pPr>
                      <a:r>
                        <a:rPr lang="pt-BR" sz="2400" dirty="0" smtClean="0"/>
                        <a:t>Assegurar que as </a:t>
                      </a:r>
                      <a:r>
                        <a:rPr lang="pt-BR" sz="2400" b="1" dirty="0" smtClean="0"/>
                        <a:t>regras do negócio</a:t>
                      </a:r>
                      <a:r>
                        <a:rPr lang="pt-BR" sz="2400" dirty="0" smtClean="0"/>
                        <a:t> estão sendo seguidas corretamente</a:t>
                      </a:r>
                      <a:endParaRPr lang="pt-BR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buFont typeface="Wingdings" pitchFamily="2" charset="2"/>
                        <a:buChar char="Ø"/>
                      </a:pPr>
                      <a:r>
                        <a:rPr lang="pt-BR" sz="2400" dirty="0" smtClean="0"/>
                        <a:t>Coordenar a criação de associações entre objetos de entidade</a:t>
                      </a:r>
                      <a:endParaRPr lang="pt-BR" sz="2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Importância da Categorização BCE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A categorização BCE parte do princípio de que cada objeto em um sistema é especialista em realizar um de três tipos de tarefa, a saber</a:t>
            </a:r>
          </a:p>
          <a:p>
            <a:pPr lvl="1"/>
            <a:r>
              <a:rPr lang="pt-BR" dirty="0" smtClean="0"/>
              <a:t>Se comunicar com atores (</a:t>
            </a:r>
            <a:r>
              <a:rPr lang="pt-BR" i="1" dirty="0" smtClean="0"/>
              <a:t>fronteira</a:t>
            </a:r>
            <a:r>
              <a:rPr lang="pt-BR" dirty="0" smtClean="0"/>
              <a:t>)</a:t>
            </a:r>
          </a:p>
          <a:p>
            <a:pPr lvl="1"/>
            <a:r>
              <a:rPr lang="pt-BR" dirty="0" smtClean="0"/>
              <a:t>Manter as informações (</a:t>
            </a:r>
            <a:r>
              <a:rPr lang="pt-BR" i="1" dirty="0" smtClean="0"/>
              <a:t>entidade</a:t>
            </a:r>
            <a:r>
              <a:rPr lang="pt-BR" dirty="0" smtClean="0"/>
              <a:t>)</a:t>
            </a:r>
          </a:p>
          <a:p>
            <a:pPr lvl="1"/>
            <a:r>
              <a:rPr lang="pt-BR" dirty="0" smtClean="0"/>
              <a:t>Coordenar a realização de um caso de uso (</a:t>
            </a:r>
            <a:r>
              <a:rPr lang="pt-BR" i="1" dirty="0" smtClean="0"/>
              <a:t>controle</a:t>
            </a:r>
            <a:r>
              <a:rPr lang="pt-BR" dirty="0" smtClean="0"/>
              <a:t>)</a:t>
            </a:r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79</a:t>
            </a:fld>
            <a:endParaRPr lang="pt-BR"/>
          </a:p>
        </p:txBody>
      </p:sp>
      <p:sp>
        <p:nvSpPr>
          <p:cNvPr id="6" name="Retângulo 5"/>
          <p:cNvSpPr/>
          <p:nvPr/>
        </p:nvSpPr>
        <p:spPr>
          <a:xfrm>
            <a:off x="714348" y="5241209"/>
            <a:ext cx="771530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sz="2400" dirty="0" smtClean="0">
                <a:solidFill>
                  <a:srgbClr val="FF0000"/>
                </a:solidFill>
              </a:rPr>
              <a:t>A categorização BCE é uma "receita de bolo" para identificar objetos participantes da realização de um caso de uso!</a:t>
            </a:r>
            <a:endParaRPr lang="pt-BR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Modelo de Classe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O diagrama da UML utilizado para representar o aspecto estático é o </a:t>
            </a:r>
            <a:r>
              <a:rPr lang="pt-BR" b="1" dirty="0" smtClean="0"/>
              <a:t>diagrama de classes</a:t>
            </a:r>
            <a:endParaRPr lang="pt-BR" dirty="0" smtClean="0"/>
          </a:p>
          <a:p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8</a:t>
            </a:fld>
            <a:endParaRPr lang="pt-BR"/>
          </a:p>
        </p:txBody>
      </p:sp>
      <p:sp>
        <p:nvSpPr>
          <p:cNvPr id="6" name="Nuvem 5"/>
          <p:cNvSpPr/>
          <p:nvPr/>
        </p:nvSpPr>
        <p:spPr>
          <a:xfrm>
            <a:off x="1285852" y="2857496"/>
            <a:ext cx="6572296" cy="3357586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2800" dirty="0" smtClean="0"/>
              <a:t>O </a:t>
            </a:r>
            <a:r>
              <a:rPr lang="pt-BR" sz="2800" b="1" dirty="0" smtClean="0">
                <a:solidFill>
                  <a:srgbClr val="FF0000"/>
                </a:solidFill>
              </a:rPr>
              <a:t>modelo de classes</a:t>
            </a:r>
            <a:r>
              <a:rPr lang="pt-BR" sz="2800" dirty="0" smtClean="0"/>
              <a:t> é composto pelo </a:t>
            </a:r>
            <a:r>
              <a:rPr lang="pt-BR" sz="2800" dirty="0" smtClean="0">
                <a:solidFill>
                  <a:srgbClr val="FF0000"/>
                </a:solidFill>
              </a:rPr>
              <a:t>diagrama de classes</a:t>
            </a:r>
            <a:r>
              <a:rPr lang="pt-BR" sz="2800" dirty="0" smtClean="0"/>
              <a:t> e pela </a:t>
            </a:r>
            <a:r>
              <a:rPr lang="pt-BR" sz="2800" dirty="0" smtClean="0">
                <a:solidFill>
                  <a:srgbClr val="FF0000"/>
                </a:solidFill>
              </a:rPr>
              <a:t>descrição textual</a:t>
            </a:r>
            <a:r>
              <a:rPr lang="pt-BR" sz="2800" dirty="0" smtClean="0"/>
              <a:t> associada!</a:t>
            </a:r>
            <a:endParaRPr lang="pt-BR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Importância da Categorização BCE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A importância dessa categorização está relacionada à capacidade de </a:t>
            </a:r>
            <a:r>
              <a:rPr lang="pt-BR" b="1" dirty="0" smtClean="0"/>
              <a:t>adaptação</a:t>
            </a:r>
            <a:r>
              <a:rPr lang="pt-BR" dirty="0" smtClean="0"/>
              <a:t> a eventuais mudanças</a:t>
            </a:r>
          </a:p>
          <a:p>
            <a:pPr lvl="1"/>
            <a:r>
              <a:rPr lang="pt-BR" dirty="0" smtClean="0"/>
              <a:t>Se cada objeto tem atribuições específicas dentro do sistema, mudanças podem ser </a:t>
            </a:r>
            <a:r>
              <a:rPr lang="pt-BR" u="sng" dirty="0" smtClean="0"/>
              <a:t>menos complexas</a:t>
            </a:r>
            <a:r>
              <a:rPr lang="pt-BR" dirty="0" smtClean="0"/>
              <a:t> e </a:t>
            </a:r>
            <a:r>
              <a:rPr lang="pt-BR" u="sng" dirty="0" smtClean="0"/>
              <a:t>mais localizadas</a:t>
            </a:r>
          </a:p>
          <a:p>
            <a:pPr lvl="1"/>
            <a:r>
              <a:rPr lang="pt-BR" dirty="0" smtClean="0"/>
              <a:t>Uma modificação em uma parte do sistema tem menos possibilidades de resultar em mudanças em outras partes</a:t>
            </a:r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80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Importância da Categorização BCE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81</a:t>
            </a:fld>
            <a:endParaRPr lang="pt-BR"/>
          </a:p>
        </p:txBody>
      </p:sp>
      <p:graphicFrame>
        <p:nvGraphicFramePr>
          <p:cNvPr id="7" name="Tabela 6"/>
          <p:cNvGraphicFramePr>
            <a:graphicFrameLocks noGrp="1"/>
          </p:cNvGraphicFramePr>
          <p:nvPr/>
        </p:nvGraphicFramePr>
        <p:xfrm>
          <a:off x="670206" y="1857364"/>
          <a:ext cx="7786742" cy="3291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628041"/>
                <a:gridCol w="2158701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sz="2400" dirty="0" smtClean="0"/>
                        <a:t>Tipo</a:t>
                      </a:r>
                      <a:r>
                        <a:rPr lang="pt-BR" sz="2400" baseline="0" dirty="0" smtClean="0"/>
                        <a:t> de Mudança</a:t>
                      </a:r>
                      <a:endParaRPr lang="pt-BR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2400" dirty="0" smtClean="0"/>
                        <a:t>Onde Mudar</a:t>
                      </a:r>
                      <a:endParaRPr lang="pt-BR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just"/>
                      <a:r>
                        <a:rPr lang="pt-BR" sz="2400" dirty="0" smtClean="0"/>
                        <a:t>Mudanças em relação à interface gráfica, ou em relação à comunicação com outros sistemas</a:t>
                      </a:r>
                      <a:endParaRPr lang="pt-BR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2400" dirty="0" smtClean="0"/>
                        <a:t>Fronteira</a:t>
                      </a:r>
                      <a:endParaRPr lang="pt-BR" sz="2400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just"/>
                      <a:r>
                        <a:rPr lang="pt-BR" sz="2400" dirty="0" smtClean="0"/>
                        <a:t>Mudanças nas informações manipuladas pelo do sistema</a:t>
                      </a:r>
                      <a:endParaRPr lang="pt-BR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2400" dirty="0" smtClean="0"/>
                        <a:t>Entidade</a:t>
                      </a:r>
                      <a:endParaRPr lang="pt-BR" sz="2400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just"/>
                      <a:r>
                        <a:rPr lang="pt-BR" sz="2400" dirty="0" smtClean="0"/>
                        <a:t>Mudanças em funcionalidades complexas (lógica do negócio)</a:t>
                      </a:r>
                      <a:endParaRPr lang="pt-BR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2400" dirty="0" smtClean="0"/>
                        <a:t>Controle</a:t>
                      </a:r>
                      <a:endParaRPr lang="pt-BR" sz="2400" dirty="0"/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Importância da Categorização BCE</a:t>
            </a:r>
            <a:endParaRPr lang="pt-BR" dirty="0"/>
          </a:p>
        </p:txBody>
      </p:sp>
      <p:sp>
        <p:nvSpPr>
          <p:cNvPr id="9" name="Espaço Reservado para Conteúdo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b="1" dirty="0" smtClean="0"/>
              <a:t>Exemplo</a:t>
            </a:r>
            <a:r>
              <a:rPr lang="pt-BR" dirty="0" smtClean="0"/>
              <a:t>: vantagem de separação de responsabilidades em um sistema para uma loja de aluguel de carros.</a:t>
            </a:r>
          </a:p>
          <a:p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82</a:t>
            </a:fld>
            <a:endParaRPr lang="pt-BR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642910" y="3313420"/>
            <a:ext cx="7858180" cy="1214446"/>
          </a:xfrm>
          <a:prstGeom prst="rect">
            <a:avLst/>
          </a:prstGeom>
          <a:solidFill>
            <a:srgbClr val="CCECFF"/>
          </a:solidFill>
          <a:ln w="12700">
            <a:solidFill>
              <a:schemeClr val="tx1"/>
            </a:solidFill>
            <a:miter lim="800000"/>
            <a:headEnd type="none" w="sm" len="sm"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714348" y="3440929"/>
            <a:ext cx="7715304" cy="10156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  <a:effectLst/>
        </p:spPr>
        <p:txBody>
          <a:bodyPr wrap="square" anchor="ctr">
            <a:spAutoFit/>
          </a:bodyPr>
          <a:lstStyle/>
          <a:p>
            <a:pPr algn="just" eaLnBrk="0" hangingPunct="0">
              <a:spcBef>
                <a:spcPct val="0"/>
              </a:spcBef>
              <a:buClrTx/>
              <a:buSzTx/>
              <a:buFont typeface="Wingdings" pitchFamily="2" charset="2"/>
              <a:buChar char="ü"/>
            </a:pPr>
            <a:r>
              <a:rPr lang="pt-BR" sz="2000" dirty="0" smtClean="0">
                <a:latin typeface="+mj-lt"/>
              </a:rPr>
              <a:t>Se o sistema tiver que ser atualizado para que seus usuários possam utilizá-lo pela Internet, a lógica da aplicação não precisaria de modificações.</a:t>
            </a:r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653360" y="4871408"/>
            <a:ext cx="7858180" cy="1214447"/>
          </a:xfrm>
          <a:prstGeom prst="rect">
            <a:avLst/>
          </a:prstGeom>
          <a:solidFill>
            <a:srgbClr val="CCECFF"/>
          </a:solidFill>
          <a:ln w="12700">
            <a:solidFill>
              <a:schemeClr val="tx1"/>
            </a:solidFill>
            <a:miter lim="800000"/>
            <a:headEnd type="none" w="sm" len="sm"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724798" y="4983791"/>
            <a:ext cx="7715304" cy="10156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  <a:effectLst/>
        </p:spPr>
        <p:txBody>
          <a:bodyPr wrap="square" anchor="ctr">
            <a:spAutoFit/>
          </a:bodyPr>
          <a:lstStyle/>
          <a:p>
            <a:pPr algn="just" eaLnBrk="0" hangingPunct="0">
              <a:spcBef>
                <a:spcPct val="0"/>
              </a:spcBef>
              <a:buClrTx/>
              <a:buSzTx/>
              <a:buFont typeface="Wingdings" pitchFamily="2" charset="2"/>
              <a:buChar char="ü"/>
            </a:pPr>
            <a:r>
              <a:rPr lang="pt-BR" sz="2000" dirty="0" smtClean="0">
                <a:latin typeface="+mj-lt"/>
              </a:rPr>
              <a:t>Considerando a lógica para calcular o valor total das locações feitas por um cliente: se esta lógica estiver encapsulada em uma classe de controle, somente esta classe precisaria de modificação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/>
      <p:bldP spid="10" grpId="0" animBg="1"/>
      <p:bldP spid="11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Visões de Classes Participante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pt-BR" dirty="0" smtClean="0"/>
              <a:t>Uma Visão de Classes Participantes (VCP, original em inglês </a:t>
            </a:r>
            <a:r>
              <a:rPr lang="pt-BR" i="1" dirty="0" err="1" smtClean="0"/>
              <a:t>View</a:t>
            </a:r>
            <a:r>
              <a:rPr lang="pt-BR" i="1" dirty="0" smtClean="0"/>
              <a:t> </a:t>
            </a:r>
            <a:r>
              <a:rPr lang="pt-BR" i="1" dirty="0" err="1" smtClean="0"/>
              <a:t>Of</a:t>
            </a:r>
            <a:r>
              <a:rPr lang="pt-BR" i="1" dirty="0" smtClean="0"/>
              <a:t> </a:t>
            </a:r>
            <a:r>
              <a:rPr lang="pt-BR" i="1" dirty="0" err="1" smtClean="0"/>
              <a:t>Participating</a:t>
            </a:r>
            <a:r>
              <a:rPr lang="pt-BR" i="1" dirty="0" smtClean="0"/>
              <a:t> Classes</a:t>
            </a:r>
            <a:r>
              <a:rPr lang="pt-BR" dirty="0" smtClean="0"/>
              <a:t>) é um diagrama das classes cujos objetos participam da realização de determinado caso de uso</a:t>
            </a:r>
          </a:p>
          <a:p>
            <a:pPr lvl="1"/>
            <a:r>
              <a:rPr lang="pt-BR" dirty="0" smtClean="0"/>
              <a:t>É uma recomendação do UP (</a:t>
            </a:r>
            <a:r>
              <a:rPr lang="pt-BR" dirty="0" err="1" smtClean="0"/>
              <a:t>Unified</a:t>
            </a:r>
            <a:r>
              <a:rPr lang="pt-BR" dirty="0" smtClean="0"/>
              <a:t> </a:t>
            </a:r>
            <a:r>
              <a:rPr lang="pt-BR" dirty="0" err="1" smtClean="0"/>
              <a:t>Process</a:t>
            </a:r>
            <a:r>
              <a:rPr lang="pt-BR" dirty="0" smtClean="0"/>
              <a:t>)</a:t>
            </a:r>
          </a:p>
          <a:p>
            <a:pPr lvl="2"/>
            <a:r>
              <a:rPr lang="pt-BR" dirty="0" smtClean="0"/>
              <a:t>"definir uma VCP por caso de uso“</a:t>
            </a:r>
          </a:p>
          <a:p>
            <a:pPr lvl="3"/>
            <a:endParaRPr lang="pt-BR" dirty="0" smtClean="0"/>
          </a:p>
          <a:p>
            <a:r>
              <a:rPr lang="pt-BR" dirty="0" smtClean="0"/>
              <a:t>Em uma VCP, são representados objetos de fronteira, de entidade e de controle para um caso de uso particular</a:t>
            </a:r>
          </a:p>
          <a:p>
            <a:pPr lvl="3"/>
            <a:endParaRPr lang="pt-BR" dirty="0" smtClean="0"/>
          </a:p>
          <a:p>
            <a:r>
              <a:rPr lang="pt-BR" dirty="0" smtClean="0"/>
              <a:t>Uma VCP é definida através da utilização da categorização BCE previamente descrita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83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Estrutura de uma VCP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84</a:t>
            </a:fld>
            <a:endParaRPr lang="pt-BR"/>
          </a:p>
        </p:txBody>
      </p:sp>
      <p:graphicFrame>
        <p:nvGraphicFramePr>
          <p:cNvPr id="281602" name="Object 3"/>
          <p:cNvGraphicFramePr>
            <a:graphicFrameLocks noChangeAspect="1"/>
          </p:cNvGraphicFramePr>
          <p:nvPr/>
        </p:nvGraphicFramePr>
        <p:xfrm>
          <a:off x="1187450" y="1611313"/>
          <a:ext cx="6480175" cy="4770437"/>
        </p:xfrm>
        <a:graphic>
          <a:graphicData uri="http://schemas.openxmlformats.org/presentationml/2006/ole">
            <p:oleObj spid="_x0000_s281602" name="Visio" r:id="rId4" imgW="3240643" imgH="23850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Construção de VCP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85</a:t>
            </a:fld>
            <a:endParaRPr lang="pt-BR"/>
          </a:p>
        </p:txBody>
      </p:sp>
      <p:graphicFrame>
        <p:nvGraphicFramePr>
          <p:cNvPr id="6" name="Tabela 5"/>
          <p:cNvGraphicFramePr>
            <a:graphicFrameLocks noGrp="1"/>
          </p:cNvGraphicFramePr>
          <p:nvPr/>
        </p:nvGraphicFramePr>
        <p:xfrm>
          <a:off x="374004" y="1397000"/>
          <a:ext cx="8358246" cy="4572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58246"/>
              </a:tblGrid>
              <a:tr h="370840">
                <a:tc>
                  <a:txBody>
                    <a:bodyPr/>
                    <a:lstStyle/>
                    <a:p>
                      <a:pPr marL="342900" indent="-342900" algn="ctr">
                        <a:buFont typeface="+mj-lt"/>
                        <a:buNone/>
                      </a:pPr>
                      <a:r>
                        <a:rPr lang="pt-BR" sz="2400" dirty="0" smtClean="0"/>
                        <a:t>Para cada Caso de Uso</a:t>
                      </a:r>
                      <a:endParaRPr lang="pt-BR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342900" indent="-342900" algn="just">
                        <a:buFont typeface="+mj-lt"/>
                        <a:buAutoNum type="arabicPeriod"/>
                      </a:pPr>
                      <a:r>
                        <a:rPr lang="pt-BR" sz="24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dicione uma fronteira para cada elemento de interface gráfica principal, tais com uma tela (formulário) ou relatório</a:t>
                      </a:r>
                    </a:p>
                    <a:p>
                      <a:pPr marL="342900" indent="-342900" algn="just">
                        <a:buFont typeface="+mj-lt"/>
                        <a:buAutoNum type="arabicPeriod"/>
                      </a:pPr>
                      <a:endParaRPr lang="pt-BR" sz="2400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342900" indent="-342900" algn="just">
                        <a:buFont typeface="+mj-lt"/>
                        <a:buAutoNum type="arabicPeriod"/>
                      </a:pPr>
                      <a:r>
                        <a:rPr lang="pt-BR" sz="24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dicione uma fronteira para cada ator não-humano (por exemplo, outro sistema)</a:t>
                      </a:r>
                    </a:p>
                    <a:p>
                      <a:pPr marL="342900" indent="-342900" algn="just">
                        <a:buFont typeface="+mj-lt"/>
                        <a:buAutoNum type="arabicPeriod"/>
                      </a:pPr>
                      <a:endParaRPr lang="pt-BR" sz="2400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342900" indent="-342900" algn="just">
                        <a:buFont typeface="+mj-lt"/>
                        <a:buAutoNum type="arabicPeriod"/>
                      </a:pPr>
                      <a:r>
                        <a:rPr lang="pt-BR" sz="24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dicione um ou mais controladores para gerenciar o processo de realização do caso de uso</a:t>
                      </a:r>
                    </a:p>
                    <a:p>
                      <a:pPr marL="342900" indent="-342900" algn="just">
                        <a:buFont typeface="+mj-lt"/>
                        <a:buAutoNum type="arabicPeriod"/>
                      </a:pPr>
                      <a:endParaRPr lang="pt-BR" sz="2400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342900" indent="-342900" algn="just">
                        <a:buFont typeface="+mj-lt"/>
                        <a:buAutoNum type="arabicPeriod"/>
                      </a:pPr>
                      <a:r>
                        <a:rPr lang="pt-BR" sz="24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dicione uma entidade para cada conceito do negócio (esses objetos são originários do modelo conceitual)</a:t>
                      </a:r>
                      <a:endParaRPr lang="pt-BR" sz="2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Exemplo (VCP – Realizar Inscrição)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86</a:t>
            </a:fld>
            <a:endParaRPr lang="pt-BR"/>
          </a:p>
        </p:txBody>
      </p:sp>
      <p:pic>
        <p:nvPicPr>
          <p:cNvPr id="28365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285860"/>
            <a:ext cx="9144032" cy="50835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Regras Estruturais de uma VCP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pt-BR" dirty="0" smtClean="0"/>
              <a:t>Durante a atividade de </a:t>
            </a:r>
            <a:r>
              <a:rPr lang="pt-BR" b="1" dirty="0" smtClean="0"/>
              <a:t>análise</a:t>
            </a:r>
            <a:r>
              <a:rPr lang="pt-BR" dirty="0" smtClean="0"/>
              <a:t>, use as regras a seguir para definir a VCP para um caso de uso</a:t>
            </a:r>
          </a:p>
          <a:p>
            <a:pPr lvl="1"/>
            <a:r>
              <a:rPr lang="pt-BR" dirty="0" smtClean="0"/>
              <a:t>Atores somente podem interagir com objetos de fronteira</a:t>
            </a:r>
          </a:p>
          <a:p>
            <a:pPr lvl="1"/>
            <a:r>
              <a:rPr lang="pt-BR" dirty="0" smtClean="0"/>
              <a:t>Objetos de fronteira somente podem interagir com controladores e atores</a:t>
            </a:r>
          </a:p>
          <a:p>
            <a:pPr lvl="1"/>
            <a:r>
              <a:rPr lang="pt-BR" dirty="0" smtClean="0"/>
              <a:t>Objetos de entidade somente podem interagir (receber requisições) com controladores</a:t>
            </a:r>
          </a:p>
          <a:p>
            <a:pPr lvl="1"/>
            <a:r>
              <a:rPr lang="pt-BR" dirty="0" smtClean="0"/>
              <a:t>Controladores somente podem interagir com objetos de fronteira e objetos de entidade, e com (eventuais) outros controladores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87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14282" y="274638"/>
            <a:ext cx="8715436" cy="1143000"/>
          </a:xfrm>
        </p:spPr>
        <p:txBody>
          <a:bodyPr>
            <a:normAutofit fontScale="90000"/>
          </a:bodyPr>
          <a:lstStyle/>
          <a:p>
            <a:r>
              <a:rPr lang="pt-BR" dirty="0" smtClean="0"/>
              <a:t>Identificação Dirigida a Responsabilidade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pt-BR" dirty="0" smtClean="0"/>
              <a:t>Nesta técnica, a ênfase está na identificação de classes a partir de seus comportamentos relevantes para o sistema</a:t>
            </a:r>
          </a:p>
          <a:p>
            <a:pPr lvl="1"/>
            <a:r>
              <a:rPr lang="pt-BR" dirty="0" smtClean="0"/>
              <a:t>O esforço do modelador recai sobre a identificação das </a:t>
            </a:r>
            <a:r>
              <a:rPr lang="pt-BR" i="1" dirty="0" smtClean="0"/>
              <a:t>responsabilidades</a:t>
            </a:r>
            <a:r>
              <a:rPr lang="pt-BR" dirty="0" smtClean="0"/>
              <a:t> que cada classe deve ter dentro do sistema</a:t>
            </a:r>
          </a:p>
          <a:p>
            <a:pPr lvl="3"/>
            <a:endParaRPr lang="pt-BR" dirty="0" smtClean="0"/>
          </a:p>
          <a:p>
            <a:r>
              <a:rPr lang="pt-BR" dirty="0" smtClean="0"/>
              <a:t>Método foi proposto por Rebecca </a:t>
            </a:r>
            <a:r>
              <a:rPr lang="pt-BR" dirty="0" err="1" smtClean="0"/>
              <a:t>Wirfs-Brock</a:t>
            </a:r>
            <a:r>
              <a:rPr lang="pt-BR" dirty="0" smtClean="0"/>
              <a:t> e Brian </a:t>
            </a:r>
            <a:r>
              <a:rPr lang="pt-BR" dirty="0" err="1" smtClean="0"/>
              <a:t>Wilkerson</a:t>
            </a:r>
          </a:p>
          <a:p>
            <a:pPr lvl="1"/>
            <a:r>
              <a:rPr lang="pt-BR" dirty="0" smtClean="0"/>
              <a:t>"</a:t>
            </a:r>
            <a:r>
              <a:rPr lang="pt-BR" i="1" dirty="0" smtClean="0"/>
              <a:t>O método dirigido a responsabilidades enfatiza o encapsulamento da estrutura e do comportamento dos objetos</a:t>
            </a:r>
            <a:r>
              <a:rPr lang="pt-BR" dirty="0" smtClean="0"/>
              <a:t>."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88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14282" y="274638"/>
            <a:ext cx="8715436" cy="1143000"/>
          </a:xfrm>
        </p:spPr>
        <p:txBody>
          <a:bodyPr>
            <a:normAutofit fontScale="90000"/>
          </a:bodyPr>
          <a:lstStyle/>
          <a:p>
            <a:r>
              <a:rPr lang="pt-BR" dirty="0" smtClean="0"/>
              <a:t>Identificação Dirigida a Responsabilidade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Essa técnica enfatiza o princípio do encapsulamento</a:t>
            </a:r>
          </a:p>
          <a:p>
            <a:pPr lvl="1"/>
            <a:r>
              <a:rPr lang="pt-BR" dirty="0" smtClean="0"/>
              <a:t>A ênfase está na identificação das responsabilidades de uma classe que são úteis externamente à mesma</a:t>
            </a:r>
          </a:p>
          <a:p>
            <a:pPr lvl="1"/>
            <a:r>
              <a:rPr lang="pt-BR" dirty="0" smtClean="0"/>
              <a:t>Os detalhes internos à classe (</a:t>
            </a:r>
            <a:r>
              <a:rPr lang="pt-BR" i="1" dirty="0" smtClean="0"/>
              <a:t>como</a:t>
            </a:r>
            <a:r>
              <a:rPr lang="pt-BR" dirty="0" smtClean="0"/>
              <a:t> ela faz para cumprir com suas responsabilidades) devem ser abstraídos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89</a:t>
            </a:fld>
            <a:endParaRPr lang="pt-BR"/>
          </a:p>
        </p:txBody>
      </p:sp>
      <p:sp>
        <p:nvSpPr>
          <p:cNvPr id="6" name="Retângulo 5"/>
          <p:cNvSpPr/>
          <p:nvPr/>
        </p:nvSpPr>
        <p:spPr>
          <a:xfrm>
            <a:off x="714348" y="5497313"/>
            <a:ext cx="771530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90000"/>
              </a:lnSpc>
            </a:pPr>
            <a:r>
              <a:rPr lang="pt-BR" sz="2000" i="1" dirty="0" smtClean="0">
                <a:solidFill>
                  <a:srgbClr val="FF0000"/>
                </a:solidFill>
              </a:rPr>
              <a:t>“O método dirigido a responsabilidades enfatiza o encapsulamento da estrutura e do comportamento dos objetos.”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Modelo de Classe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O modelo de classes evolui durante o desenvolvimento do sistema</a:t>
            </a:r>
          </a:p>
          <a:p>
            <a:pPr lvl="1"/>
            <a:r>
              <a:rPr lang="pt-BR" dirty="0" smtClean="0"/>
              <a:t>À medida que o sistema é desenvolvido, o modelo de classes é incrementado com novos detalhes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9</a:t>
            </a:fld>
            <a:endParaRPr lang="pt-BR"/>
          </a:p>
        </p:txBody>
      </p:sp>
      <p:graphicFrame>
        <p:nvGraphicFramePr>
          <p:cNvPr id="11" name="Diagrama 10"/>
          <p:cNvGraphicFramePr/>
          <p:nvPr/>
        </p:nvGraphicFramePr>
        <p:xfrm>
          <a:off x="1214414" y="3722718"/>
          <a:ext cx="6667504" cy="292099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1" grpId="0">
        <p:bldAsOne/>
      </p:bldGraphic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14282" y="274638"/>
            <a:ext cx="8715436" cy="1143000"/>
          </a:xfrm>
        </p:spPr>
        <p:txBody>
          <a:bodyPr>
            <a:normAutofit/>
          </a:bodyPr>
          <a:lstStyle/>
          <a:p>
            <a:r>
              <a:rPr lang="pt-BR" dirty="0" smtClean="0"/>
              <a:t>Responsabilidades e Colaboradore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pt-BR" dirty="0" smtClean="0"/>
              <a:t>Em sistemas OO, objetos encapsulam tanto dados quanto comportamento</a:t>
            </a:r>
          </a:p>
          <a:p>
            <a:pPr lvl="3"/>
            <a:endParaRPr lang="pt-BR" dirty="0" smtClean="0"/>
          </a:p>
          <a:p>
            <a:r>
              <a:rPr lang="pt-BR" dirty="0" smtClean="0"/>
              <a:t>O comportamento de um objeto é definido de tal forma que ele possa cumprir com suas </a:t>
            </a:r>
            <a:r>
              <a:rPr lang="pt-BR" b="1" i="1" dirty="0" smtClean="0"/>
              <a:t>responsabilidades</a:t>
            </a:r>
          </a:p>
          <a:p>
            <a:pPr lvl="3"/>
            <a:endParaRPr lang="pt-BR" dirty="0" smtClean="0"/>
          </a:p>
          <a:p>
            <a:r>
              <a:rPr lang="pt-BR" dirty="0" smtClean="0"/>
              <a:t>Uma responsabilidade é uma obrigação que um objeto tem para com o sistema no qual ele está inserido</a:t>
            </a:r>
          </a:p>
          <a:p>
            <a:pPr lvl="1"/>
            <a:r>
              <a:rPr lang="pt-BR" dirty="0" smtClean="0"/>
              <a:t>Através delas, um objeto colabora (ajuda) com outros para que os objetivos do sistema sejam alcançados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90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14282" y="274638"/>
            <a:ext cx="8715436" cy="1143000"/>
          </a:xfrm>
        </p:spPr>
        <p:txBody>
          <a:bodyPr>
            <a:normAutofit/>
          </a:bodyPr>
          <a:lstStyle/>
          <a:p>
            <a:r>
              <a:rPr lang="pt-BR" dirty="0" smtClean="0"/>
              <a:t>Responsabilidades e Colaboradore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pt-BR" dirty="0" smtClean="0"/>
              <a:t>Na prática, uma responsabilidade é alguma coisa que um objeto </a:t>
            </a:r>
            <a:r>
              <a:rPr lang="pt-BR" i="1" dirty="0" smtClean="0"/>
              <a:t>conhece</a:t>
            </a:r>
            <a:r>
              <a:rPr lang="pt-BR" dirty="0" smtClean="0"/>
              <a:t> ou </a:t>
            </a:r>
            <a:r>
              <a:rPr lang="pt-BR" i="1" dirty="0" smtClean="0"/>
              <a:t>faz (sozinho ou não)</a:t>
            </a:r>
            <a:endParaRPr lang="pt-BR" dirty="0" smtClean="0"/>
          </a:p>
          <a:p>
            <a:pPr lvl="1"/>
            <a:r>
              <a:rPr lang="pt-BR" dirty="0" smtClean="0"/>
              <a:t>Um objeto Cliente </a:t>
            </a:r>
            <a:r>
              <a:rPr lang="pt-BR" i="1" dirty="0" smtClean="0"/>
              <a:t>conhece</a:t>
            </a:r>
            <a:r>
              <a:rPr lang="pt-BR" dirty="0" smtClean="0"/>
              <a:t> seu nome, seu endereço, seu telefone, </a:t>
            </a:r>
            <a:r>
              <a:rPr lang="pt-BR" dirty="0" err="1" smtClean="0"/>
              <a:t>etc</a:t>
            </a:r>
            <a:endParaRPr lang="pt-BR" dirty="0" smtClean="0"/>
          </a:p>
          <a:p>
            <a:pPr lvl="1"/>
            <a:r>
              <a:rPr lang="pt-BR" dirty="0" smtClean="0"/>
              <a:t>Um objeto Pedido </a:t>
            </a:r>
            <a:r>
              <a:rPr lang="pt-BR" i="1" dirty="0" smtClean="0"/>
              <a:t>conhece</a:t>
            </a:r>
            <a:r>
              <a:rPr lang="pt-BR" dirty="0" smtClean="0"/>
              <a:t> sua data de realização e sabe </a:t>
            </a:r>
            <a:r>
              <a:rPr lang="pt-BR" i="1" dirty="0" smtClean="0"/>
              <a:t>fazer</a:t>
            </a:r>
            <a:r>
              <a:rPr lang="pt-BR" dirty="0" smtClean="0"/>
              <a:t> o cálculo do seu total</a:t>
            </a:r>
          </a:p>
          <a:p>
            <a:pPr lvl="3"/>
            <a:endParaRPr lang="pt-BR" dirty="0" smtClean="0"/>
          </a:p>
          <a:p>
            <a:r>
              <a:rPr lang="pt-BR" dirty="0" smtClean="0"/>
              <a:t>Se um objeto tem uma responsabilidade com a qual não pode cumprir sozinho, ele deve requisitar </a:t>
            </a:r>
            <a:r>
              <a:rPr lang="pt-BR" b="1" i="1" dirty="0" smtClean="0"/>
              <a:t>colaborações</a:t>
            </a:r>
            <a:r>
              <a:rPr lang="pt-BR" dirty="0" smtClean="0"/>
              <a:t> de outros objetos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91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14282" y="274638"/>
            <a:ext cx="8715436" cy="1143000"/>
          </a:xfrm>
        </p:spPr>
        <p:txBody>
          <a:bodyPr>
            <a:normAutofit/>
          </a:bodyPr>
          <a:lstStyle/>
          <a:p>
            <a:r>
              <a:rPr lang="pt-BR" dirty="0" smtClean="0"/>
              <a:t>Responsabilidades e Colaboradore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pt-BR" dirty="0" smtClean="0"/>
              <a:t>Um exemplo: quando a impressão de uma fatura é requisitada em um sistema de vendas, vários objetos precisam colaborar</a:t>
            </a:r>
          </a:p>
          <a:p>
            <a:pPr lvl="1"/>
            <a:r>
              <a:rPr lang="pt-BR" dirty="0" smtClean="0"/>
              <a:t>Um objeto Pedido pode ter a responsabilidade de fornecer o seu valor total</a:t>
            </a:r>
          </a:p>
          <a:p>
            <a:pPr lvl="1"/>
            <a:r>
              <a:rPr lang="pt-BR" dirty="0" smtClean="0"/>
              <a:t>Um objeto Cliente fornece seu nome</a:t>
            </a:r>
          </a:p>
          <a:p>
            <a:pPr lvl="1"/>
            <a:r>
              <a:rPr lang="pt-BR" dirty="0" smtClean="0"/>
              <a:t>Cada </a:t>
            </a:r>
            <a:r>
              <a:rPr lang="pt-BR" dirty="0" err="1" smtClean="0"/>
              <a:t>ItemPedido</a:t>
            </a:r>
            <a:r>
              <a:rPr lang="pt-BR" dirty="0" smtClean="0"/>
              <a:t> informa a quantidade correspondente e o valor de seu subtotal</a:t>
            </a:r>
          </a:p>
          <a:p>
            <a:pPr lvl="1"/>
            <a:r>
              <a:rPr lang="pt-BR" dirty="0" smtClean="0"/>
              <a:t>Os objetos Produto também colaboraram fornecendo seu nome e preço unitário 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92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14282" y="274638"/>
            <a:ext cx="8715436" cy="1143000"/>
          </a:xfrm>
        </p:spPr>
        <p:txBody>
          <a:bodyPr>
            <a:normAutofit/>
          </a:bodyPr>
          <a:lstStyle/>
          <a:p>
            <a:r>
              <a:rPr lang="pt-BR" dirty="0" smtClean="0"/>
              <a:t>Responsabilidades e Colaboradores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93</a:t>
            </a:fld>
            <a:endParaRPr lang="pt-BR"/>
          </a:p>
        </p:txBody>
      </p:sp>
      <p:pic>
        <p:nvPicPr>
          <p:cNvPr id="36659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9862" y="1643050"/>
            <a:ext cx="8480031" cy="41128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14282" y="274638"/>
            <a:ext cx="8715436" cy="1143000"/>
          </a:xfrm>
        </p:spPr>
        <p:txBody>
          <a:bodyPr>
            <a:normAutofit/>
          </a:bodyPr>
          <a:lstStyle/>
          <a:p>
            <a:r>
              <a:rPr lang="pt-BR" dirty="0" smtClean="0"/>
              <a:t>Responsabilidades e Colaboradores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94</a:t>
            </a:fld>
            <a:endParaRPr lang="pt-BR"/>
          </a:p>
        </p:txBody>
      </p:sp>
      <p:graphicFrame>
        <p:nvGraphicFramePr>
          <p:cNvPr id="368642" name="Object 3"/>
          <p:cNvGraphicFramePr>
            <a:graphicFrameLocks noChangeAspect="1"/>
          </p:cNvGraphicFramePr>
          <p:nvPr/>
        </p:nvGraphicFramePr>
        <p:xfrm>
          <a:off x="711567" y="1655765"/>
          <a:ext cx="7704437" cy="4059251"/>
        </p:xfrm>
        <a:graphic>
          <a:graphicData uri="http://schemas.openxmlformats.org/presentationml/2006/ole">
            <p:oleObj spid="_x0000_s368642" name="Visio" r:id="rId4" imgW="2521268" imgH="132897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Modelagem CRC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pt-BR" dirty="0" smtClean="0"/>
              <a:t>Essa técnica é denominada </a:t>
            </a:r>
            <a:r>
              <a:rPr lang="pt-BR" i="1" dirty="0" smtClean="0"/>
              <a:t>modelagem</a:t>
            </a:r>
            <a:r>
              <a:rPr lang="pt-BR" dirty="0" smtClean="0"/>
              <a:t> CRC (</a:t>
            </a:r>
            <a:r>
              <a:rPr lang="pt-BR" i="1" dirty="0" err="1" smtClean="0"/>
              <a:t>Class</a:t>
            </a:r>
            <a:r>
              <a:rPr lang="pt-BR" dirty="0" smtClean="0"/>
              <a:t>, </a:t>
            </a:r>
            <a:r>
              <a:rPr lang="pt-BR" i="1" dirty="0" err="1" smtClean="0"/>
              <a:t>Responsibility</a:t>
            </a:r>
            <a:r>
              <a:rPr lang="pt-BR" dirty="0" smtClean="0"/>
              <a:t>, </a:t>
            </a:r>
            <a:r>
              <a:rPr lang="pt-BR" i="1" dirty="0" err="1" smtClean="0"/>
              <a:t>Collaboration</a:t>
            </a:r>
            <a:r>
              <a:rPr lang="pt-BR" dirty="0" smtClean="0"/>
              <a:t>)</a:t>
            </a:r>
          </a:p>
          <a:p>
            <a:pPr lvl="3"/>
            <a:endParaRPr lang="pt-BR" dirty="0" smtClean="0"/>
          </a:p>
          <a:p>
            <a:r>
              <a:rPr lang="pt-BR" dirty="0" smtClean="0"/>
              <a:t>A modelagem CRC foi proposta em 1989 por Kent </a:t>
            </a:r>
            <a:r>
              <a:rPr lang="pt-BR" dirty="0" err="1" smtClean="0"/>
              <a:t>Beck</a:t>
            </a:r>
            <a:r>
              <a:rPr lang="pt-BR" dirty="0" smtClean="0"/>
              <a:t> e </a:t>
            </a:r>
            <a:r>
              <a:rPr lang="pt-BR" dirty="0" err="1" smtClean="0"/>
              <a:t>Ward</a:t>
            </a:r>
            <a:r>
              <a:rPr lang="pt-BR" dirty="0" smtClean="0"/>
              <a:t> </a:t>
            </a:r>
            <a:r>
              <a:rPr lang="pt-BR" dirty="0" err="1" smtClean="0"/>
              <a:t>Cunningham</a:t>
            </a:r>
            <a:endParaRPr lang="pt-BR" dirty="0" smtClean="0"/>
          </a:p>
          <a:p>
            <a:pPr lvl="1"/>
            <a:r>
              <a:rPr lang="pt-BR" dirty="0" smtClean="0"/>
              <a:t>Em princípio, essa técnica de modelagem foi proposta como uma forma de ensinar o paradigma OO a iniciantes</a:t>
            </a:r>
          </a:p>
          <a:p>
            <a:pPr lvl="1"/>
            <a:r>
              <a:rPr lang="pt-BR" dirty="0" smtClean="0"/>
              <a:t>Contudo, sua simplicidade de notação a tornou particularmente interessante para ser utilizada na identificação de classes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95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14282" y="274638"/>
            <a:ext cx="8715436" cy="1143000"/>
          </a:xfrm>
        </p:spPr>
        <p:txBody>
          <a:bodyPr>
            <a:normAutofit/>
          </a:bodyPr>
          <a:lstStyle/>
          <a:p>
            <a:r>
              <a:rPr lang="pt-BR" dirty="0" smtClean="0"/>
              <a:t>Modelagem CRC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96</a:t>
            </a:fld>
            <a:endParaRPr lang="pt-BR"/>
          </a:p>
        </p:txBody>
      </p:sp>
      <p:pic>
        <p:nvPicPr>
          <p:cNvPr id="36659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7824" y="1571625"/>
            <a:ext cx="8024813" cy="43167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Sessão CRC</a:t>
            </a:r>
            <a:endParaRPr lang="pt-BR" dirty="0"/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pt-BR" dirty="0" smtClean="0"/>
              <a:t>Para aplicar essa técnica, esses profissionais se reúnem em uma sala, onde tem início uma </a:t>
            </a:r>
            <a:r>
              <a:rPr lang="pt-BR" b="1" i="1" dirty="0" smtClean="0"/>
              <a:t>sessão</a:t>
            </a:r>
            <a:r>
              <a:rPr lang="pt-BR" dirty="0" smtClean="0"/>
              <a:t> </a:t>
            </a:r>
            <a:r>
              <a:rPr lang="pt-BR" b="1" dirty="0" smtClean="0"/>
              <a:t>CRC</a:t>
            </a:r>
          </a:p>
          <a:p>
            <a:pPr lvl="3"/>
            <a:endParaRPr lang="pt-BR" dirty="0" smtClean="0"/>
          </a:p>
          <a:p>
            <a:r>
              <a:rPr lang="pt-BR" dirty="0" smtClean="0"/>
              <a:t>Uma sessão CRC é uma reunião que envolve cerca de meia dúzia de pessoas</a:t>
            </a:r>
          </a:p>
          <a:p>
            <a:pPr lvl="3"/>
            <a:endParaRPr lang="pt-BR" dirty="0" smtClean="0"/>
          </a:p>
          <a:p>
            <a:r>
              <a:rPr lang="pt-BR" dirty="0" smtClean="0"/>
              <a:t>Entre os participantes estão especialistas de domínio, projetistas, analistas e o moderador da sessão</a:t>
            </a:r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97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Sessão CRC</a:t>
            </a:r>
            <a:endParaRPr lang="pt-BR" dirty="0"/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pt-BR" dirty="0" smtClean="0"/>
              <a:t>A cada pessoa é entregue um cartão de papel que mede aproximadamente 10cm x 15cm</a:t>
            </a:r>
          </a:p>
          <a:p>
            <a:pPr lvl="3"/>
            <a:endParaRPr lang="pt-BR" dirty="0" smtClean="0"/>
          </a:p>
          <a:p>
            <a:r>
              <a:rPr lang="pt-BR" dirty="0" smtClean="0"/>
              <a:t>Uma vez distribuídos os cartões pelos participantes, um conjunto de cenários de determinado caso de uso é selecionado</a:t>
            </a:r>
          </a:p>
          <a:p>
            <a:pPr lvl="2"/>
            <a:endParaRPr lang="pt-BR" dirty="0" smtClean="0"/>
          </a:p>
          <a:p>
            <a:r>
              <a:rPr lang="pt-BR" dirty="0" smtClean="0"/>
              <a:t>Então, para cada cenário desse conjunto, uma sessão CRC é iniciada</a:t>
            </a:r>
          </a:p>
          <a:p>
            <a:pPr lvl="1"/>
            <a:r>
              <a:rPr lang="pt-BR" dirty="0" smtClean="0"/>
              <a:t>Se o caso de uso não for tão complexo, ele pode ser analisado em uma única sessão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98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Sessão CRC</a:t>
            </a:r>
            <a:endParaRPr lang="pt-BR" dirty="0"/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pt-BR" dirty="0" smtClean="0"/>
              <a:t>Um cartão CRC é dividido em várias partes</a:t>
            </a:r>
          </a:p>
          <a:p>
            <a:pPr lvl="1"/>
            <a:r>
              <a:rPr lang="pt-BR" dirty="0" smtClean="0"/>
              <a:t>Na parte superior do cartão, aparece o nome de uma classe</a:t>
            </a:r>
          </a:p>
          <a:p>
            <a:pPr lvl="1"/>
            <a:r>
              <a:rPr lang="pt-BR" dirty="0" smtClean="0"/>
              <a:t>A parte inferior do cartão é dividida em duas colunas</a:t>
            </a:r>
          </a:p>
          <a:p>
            <a:pPr lvl="1"/>
            <a:r>
              <a:rPr lang="pt-BR" dirty="0" smtClean="0"/>
              <a:t>Na coluna da esquerda, o indivíduo ao qual foi entre o cartão deve listar as responsabilidades da classe</a:t>
            </a:r>
          </a:p>
          <a:p>
            <a:pPr lvl="1"/>
            <a:r>
              <a:rPr lang="pt-BR" dirty="0" smtClean="0"/>
              <a:t>Na coluna direita, o indivíduo deve listar os nomes de outras classes que colaboram com a classe em questão para que ela cumpra com suas responsabilidades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99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724</TotalTime>
  <Words>6750</Words>
  <Application>Microsoft Office PowerPoint</Application>
  <PresentationFormat>Apresentação na tela (4:3)</PresentationFormat>
  <Paragraphs>1000</Paragraphs>
  <Slides>121</Slides>
  <Notes>121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orporados</vt:lpstr>
      </vt:variant>
      <vt:variant>
        <vt:i4>2</vt:i4>
      </vt:variant>
      <vt:variant>
        <vt:lpstr>Títulos de slides</vt:lpstr>
      </vt:variant>
      <vt:variant>
        <vt:i4>121</vt:i4>
      </vt:variant>
    </vt:vector>
  </HeadingPairs>
  <TitlesOfParts>
    <vt:vector size="124" baseType="lpstr">
      <vt:lpstr>Tema do Office</vt:lpstr>
      <vt:lpstr>Visio</vt:lpstr>
      <vt:lpstr>Clip</vt:lpstr>
      <vt:lpstr>Análise e Projeto de Sistemas</vt:lpstr>
      <vt:lpstr>Modelagem de classes de análise</vt:lpstr>
      <vt:lpstr>Índice</vt:lpstr>
      <vt:lpstr>Introdução</vt:lpstr>
      <vt:lpstr>Introdução</vt:lpstr>
      <vt:lpstr>Introdução</vt:lpstr>
      <vt:lpstr>Estágios do modelo de classes</vt:lpstr>
      <vt:lpstr>Modelo de Classes</vt:lpstr>
      <vt:lpstr>Modelo de Classes</vt:lpstr>
      <vt:lpstr>Modelo de Classes</vt:lpstr>
      <vt:lpstr>Diagrama de classes</vt:lpstr>
      <vt:lpstr>Introdução</vt:lpstr>
      <vt:lpstr>Classes</vt:lpstr>
      <vt:lpstr>Notação para uma Classe</vt:lpstr>
      <vt:lpstr>Exemplo (classe ContaBancária)</vt:lpstr>
      <vt:lpstr>Associações</vt:lpstr>
      <vt:lpstr>Notação para Associações</vt:lpstr>
      <vt:lpstr>Multiplicidade</vt:lpstr>
      <vt:lpstr>Multiplicidades </vt:lpstr>
      <vt:lpstr>Exemplo (Multiplicidade)</vt:lpstr>
      <vt:lpstr>Exemplo (Multiplicidade)</vt:lpstr>
      <vt:lpstr>Conectividade</vt:lpstr>
      <vt:lpstr>Conectividade e Multiplicidade</vt:lpstr>
      <vt:lpstr>Exemplo (Conectividade)</vt:lpstr>
      <vt:lpstr>Participação</vt:lpstr>
      <vt:lpstr>Nome de Associação, Direção de Leitura e Papéis</vt:lpstr>
      <vt:lpstr>Exemplo (Nome de Associação, Direção de Leitura e Papéis)</vt:lpstr>
      <vt:lpstr>Classe Associativa</vt:lpstr>
      <vt:lpstr>Notação para uma Classe Associativa</vt:lpstr>
      <vt:lpstr>Associações N-árias</vt:lpstr>
      <vt:lpstr>Exemplo (Associação Ternária)</vt:lpstr>
      <vt:lpstr>Associações Reflexivas</vt:lpstr>
      <vt:lpstr>Exemplo (Associação Reflexiva)</vt:lpstr>
      <vt:lpstr>Agregações e Composições</vt:lpstr>
      <vt:lpstr>Agregações e Composições</vt:lpstr>
      <vt:lpstr>Agregações e Composições</vt:lpstr>
      <vt:lpstr>Notação para Agregação</vt:lpstr>
      <vt:lpstr>Notação para Composição</vt:lpstr>
      <vt:lpstr>Agregações vs Composições</vt:lpstr>
      <vt:lpstr>Generalizações e Especializações</vt:lpstr>
      <vt:lpstr>Generalizações e Especializações</vt:lpstr>
      <vt:lpstr>Generalizações e Especializações</vt:lpstr>
      <vt:lpstr>Herança vs Associação</vt:lpstr>
      <vt:lpstr>Exemplo (Herança)</vt:lpstr>
      <vt:lpstr>Herança</vt:lpstr>
      <vt:lpstr>Exemplo (Herança)</vt:lpstr>
      <vt:lpstr>Classes Abstratas</vt:lpstr>
      <vt:lpstr>Classes Abstratas</vt:lpstr>
      <vt:lpstr>Notação para Classe Abstrata</vt:lpstr>
      <vt:lpstr>Diagrama de objetos</vt:lpstr>
      <vt:lpstr>Diagrama de Objetos</vt:lpstr>
      <vt:lpstr>Diagrama de Objetos</vt:lpstr>
      <vt:lpstr>Exemplo (Diagrama de Objetos)</vt:lpstr>
      <vt:lpstr>Exemplo (Diagrama de Objetos)</vt:lpstr>
      <vt:lpstr>Técnicas para identificação de classes</vt:lpstr>
      <vt:lpstr>Identificando Classes</vt:lpstr>
      <vt:lpstr>Identificando Classes</vt:lpstr>
      <vt:lpstr>Identificando Classes</vt:lpstr>
      <vt:lpstr>Identificando Classes</vt:lpstr>
      <vt:lpstr>Categorias de Conceitos</vt:lpstr>
      <vt:lpstr>Análise Textual de Abbott</vt:lpstr>
      <vt:lpstr>Análise Textual de Abbott</vt:lpstr>
      <vt:lpstr>Análise Textual de Abbott</vt:lpstr>
      <vt:lpstr>Análise Textual de Abbott</vt:lpstr>
      <vt:lpstr>Análise Textual de Abbott</vt:lpstr>
      <vt:lpstr>Análise de Caso de Uso</vt:lpstr>
      <vt:lpstr>Análise de Caso de Uso</vt:lpstr>
      <vt:lpstr>Análise de Caso de Uso</vt:lpstr>
      <vt:lpstr>Categorização BCE</vt:lpstr>
      <vt:lpstr>Categorização BCE</vt:lpstr>
      <vt:lpstr>Objetos de Entidade</vt:lpstr>
      <vt:lpstr>Objetos de Entidade</vt:lpstr>
      <vt:lpstr>Objetos de Fronteira</vt:lpstr>
      <vt:lpstr>Objetos de Fronteira</vt:lpstr>
      <vt:lpstr>Objetos de Fronteira</vt:lpstr>
      <vt:lpstr>Objetos de Controle</vt:lpstr>
      <vt:lpstr>Objetos de Controle</vt:lpstr>
      <vt:lpstr>Objetos de Controle</vt:lpstr>
      <vt:lpstr>Importância da Categorização BCE</vt:lpstr>
      <vt:lpstr>Importância da Categorização BCE</vt:lpstr>
      <vt:lpstr>Importância da Categorização BCE</vt:lpstr>
      <vt:lpstr>Importância da Categorização BCE</vt:lpstr>
      <vt:lpstr>Visões de Classes Participantes</vt:lpstr>
      <vt:lpstr>Estrutura de uma VCP</vt:lpstr>
      <vt:lpstr>Construção de VCP</vt:lpstr>
      <vt:lpstr>Exemplo (VCP – Realizar Inscrição)</vt:lpstr>
      <vt:lpstr>Regras Estruturais de uma VCP</vt:lpstr>
      <vt:lpstr>Identificação Dirigida a Responsabilidade</vt:lpstr>
      <vt:lpstr>Identificação Dirigida a Responsabilidade</vt:lpstr>
      <vt:lpstr>Responsabilidades e Colaboradores</vt:lpstr>
      <vt:lpstr>Responsabilidades e Colaboradores</vt:lpstr>
      <vt:lpstr>Responsabilidades e Colaboradores</vt:lpstr>
      <vt:lpstr>Responsabilidades e Colaboradores</vt:lpstr>
      <vt:lpstr>Responsabilidades e Colaboradores</vt:lpstr>
      <vt:lpstr>Modelagem CRC</vt:lpstr>
      <vt:lpstr>Modelagem CRC</vt:lpstr>
      <vt:lpstr>Sessão CRC</vt:lpstr>
      <vt:lpstr>Sessão CRC</vt:lpstr>
      <vt:lpstr>Sessão CRC</vt:lpstr>
      <vt:lpstr>Modelagem CRC</vt:lpstr>
      <vt:lpstr>Modelagem CRC</vt:lpstr>
      <vt:lpstr>Estrutura do Cartão CRC</vt:lpstr>
      <vt:lpstr>Exemplo (Cartão CRC)</vt:lpstr>
      <vt:lpstr>Dicas para Atribuição de Responsabilidades</vt:lpstr>
      <vt:lpstr>Padrões de Análise</vt:lpstr>
      <vt:lpstr>Padrões de Análise</vt:lpstr>
      <vt:lpstr>Padrões de Análise</vt:lpstr>
      <vt:lpstr>Padrões de Análise</vt:lpstr>
      <vt:lpstr>Padrões de Análise</vt:lpstr>
      <vt:lpstr>Construção do modelo de classes</vt:lpstr>
      <vt:lpstr>Propriedades de uma Classe</vt:lpstr>
      <vt:lpstr>Definição de Associações e Agregações</vt:lpstr>
      <vt:lpstr>Definição de Classes Associativas</vt:lpstr>
      <vt:lpstr>Documento do Modelo de Classes</vt:lpstr>
      <vt:lpstr>Documento do Modelo de Classes</vt:lpstr>
      <vt:lpstr>Documento do Modelo de Classes</vt:lpstr>
      <vt:lpstr>modelo de classes no processo I&amp;I</vt:lpstr>
      <vt:lpstr>Modelo de Classes do Processo I&amp;I</vt:lpstr>
      <vt:lpstr>Modelo de Classes do Processo I&amp;I</vt:lpstr>
      <vt:lpstr>Modelo de Classes do Processo I&amp;I</vt:lpstr>
      <vt:lpstr>Referências</vt:lpstr>
    </vt:vector>
  </TitlesOfParts>
  <Company>Hewlett-Packar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álise de Projeto de Sistemas</dc:title>
  <dc:creator>Lincoln Rocha</dc:creator>
  <cp:lastModifiedBy>ufc</cp:lastModifiedBy>
  <cp:revision>386</cp:revision>
  <dcterms:created xsi:type="dcterms:W3CDTF">2010-02-21T22:56:34Z</dcterms:created>
  <dcterms:modified xsi:type="dcterms:W3CDTF">2011-08-13T16:13:34Z</dcterms:modified>
</cp:coreProperties>
</file>